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8AA03F" w14:textId="31416096" w:rsidR="00FA7BBA" w:rsidRPr="00B850BB" w:rsidRDefault="00FA7BBA" w:rsidP="00FA7BBA">
      <w:pPr>
        <w:rPr>
          <w:rFonts w:ascii="Proxima Nova" w:hAnsi="Proxima Nova"/>
        </w:rPr>
      </w:pPr>
    </w:p>
    <w:p w14:paraId="0D3250CE" w14:textId="1052BC6D" w:rsidR="00FA7BBA" w:rsidRPr="00B850BB" w:rsidRDefault="00FA7BBA" w:rsidP="00FA7BBA">
      <w:pPr>
        <w:rPr>
          <w:rFonts w:ascii="Proxima Nova" w:hAnsi="Proxima Nova"/>
        </w:rPr>
      </w:pPr>
    </w:p>
    <w:p w14:paraId="6F7D77A2" w14:textId="65C47ED5" w:rsidR="001B3ED7" w:rsidRDefault="001B3ED7" w:rsidP="00FA7BBA">
      <w:pPr>
        <w:rPr>
          <w:rFonts w:ascii="Proxima Nova" w:hAnsi="Proxima Nova"/>
        </w:rPr>
      </w:pPr>
    </w:p>
    <w:p w14:paraId="702B6B51" w14:textId="64107FB2" w:rsidR="001B3ED7" w:rsidRDefault="001B3ED7" w:rsidP="00FA7BBA">
      <w:pPr>
        <w:rPr>
          <w:rFonts w:ascii="Proxima Nova" w:hAnsi="Proxima Nova"/>
        </w:rPr>
      </w:pPr>
    </w:p>
    <w:p w14:paraId="1F477D96" w14:textId="63EAD12C" w:rsidR="001B3ED7" w:rsidRDefault="001B3ED7" w:rsidP="00FA7BBA">
      <w:pPr>
        <w:rPr>
          <w:rFonts w:ascii="Proxima Nova" w:hAnsi="Proxima Nova"/>
        </w:rPr>
      </w:pPr>
    </w:p>
    <w:p w14:paraId="4AAC8746" w14:textId="2E8DA995" w:rsidR="001B3ED7" w:rsidRDefault="001B3ED7" w:rsidP="00FA7BBA">
      <w:pPr>
        <w:rPr>
          <w:rFonts w:ascii="Proxima Nova" w:hAnsi="Proxima Nova"/>
        </w:rPr>
      </w:pPr>
    </w:p>
    <w:p w14:paraId="4E5A777D" w14:textId="2D005FE5" w:rsidR="001B3ED7" w:rsidRDefault="001B3ED7" w:rsidP="00FA7BBA">
      <w:pPr>
        <w:rPr>
          <w:rFonts w:ascii="Proxima Nova" w:hAnsi="Proxima Nova"/>
          <w:sz w:val="38"/>
          <w:szCs w:val="52"/>
        </w:rPr>
      </w:pPr>
    </w:p>
    <w:p w14:paraId="3D761A16" w14:textId="77777777" w:rsidR="001B3ED7" w:rsidRDefault="001B3ED7" w:rsidP="00FA7BBA">
      <w:pPr>
        <w:rPr>
          <w:rFonts w:ascii="Proxima Nova" w:hAnsi="Proxima Nova"/>
          <w:sz w:val="38"/>
          <w:szCs w:val="52"/>
        </w:rPr>
      </w:pPr>
    </w:p>
    <w:p w14:paraId="2E355AE6" w14:textId="0F3464E1" w:rsidR="001B3ED7" w:rsidRDefault="001B3ED7" w:rsidP="00FA7BBA">
      <w:pPr>
        <w:rPr>
          <w:rFonts w:ascii="Proxima Nova" w:hAnsi="Proxima Nova"/>
          <w:sz w:val="38"/>
          <w:szCs w:val="52"/>
        </w:rPr>
      </w:pPr>
    </w:p>
    <w:p w14:paraId="45C71523" w14:textId="46418978" w:rsidR="00AF7FE8" w:rsidRDefault="00AF7FE8" w:rsidP="001B3ED7">
      <w:pPr>
        <w:ind w:left="2880"/>
        <w:rPr>
          <w:rFonts w:ascii="Proxima Nova" w:hAnsi="Proxima Nova"/>
          <w:sz w:val="38"/>
          <w:szCs w:val="52"/>
        </w:rPr>
      </w:pPr>
    </w:p>
    <w:p w14:paraId="5A03694D" w14:textId="70DC00C0" w:rsidR="00FA7BBA" w:rsidRDefault="00FA7BBA" w:rsidP="001B3ED7">
      <w:pPr>
        <w:ind w:left="2880"/>
        <w:rPr>
          <w:rFonts w:ascii="Proxima Nova" w:hAnsi="Proxima Nova"/>
          <w:sz w:val="38"/>
          <w:szCs w:val="38"/>
        </w:rPr>
      </w:pPr>
    </w:p>
    <w:p w14:paraId="0CA561B7" w14:textId="5B43909E" w:rsidR="005A220C" w:rsidRDefault="00420DC2" w:rsidP="001B3ED7">
      <w:pPr>
        <w:ind w:left="2880"/>
        <w:rPr>
          <w:rFonts w:ascii="Proxima Nova" w:hAnsi="Proxima Nova"/>
          <w:sz w:val="38"/>
          <w:szCs w:val="52"/>
        </w:rPr>
      </w:pPr>
      <w:r w:rsidRPr="00B850BB">
        <w:rPr>
          <w:rFonts w:ascii="Proxima Nova" w:hAnsi="Proxima Nova"/>
          <w:noProof/>
        </w:rPr>
        <mc:AlternateContent>
          <mc:Choice Requires="wps">
            <w:drawing>
              <wp:anchor distT="0" distB="0" distL="114300" distR="114300" simplePos="0" relativeHeight="251658241" behindDoc="0" locked="0" layoutInCell="1" allowOverlap="1" wp14:anchorId="181E879D" wp14:editId="3EDE300C">
                <wp:simplePos x="0" y="0"/>
                <wp:positionH relativeFrom="margin">
                  <wp:posOffset>1009650</wp:posOffset>
                </wp:positionH>
                <wp:positionV relativeFrom="paragraph">
                  <wp:posOffset>835660</wp:posOffset>
                </wp:positionV>
                <wp:extent cx="5255812" cy="2324100"/>
                <wp:effectExtent l="0" t="0" r="2540" b="0"/>
                <wp:wrapNone/>
                <wp:docPr id="11" name="Text Box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255812" cy="2324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0A21CD7" w14:textId="342337DB" w:rsidR="00DB592F" w:rsidRPr="002042DE" w:rsidRDefault="00DB592F" w:rsidP="007C671A">
                            <w:pPr>
                              <w:pStyle w:val="Title"/>
                              <w:rPr>
                                <w:rFonts w:ascii="Proxima Nova Light" w:hAnsi="Proxima Nova Light" w:hint="eastAsia"/>
                                <w:color w:val="5D5D5D"/>
                                <w:sz w:val="20"/>
                                <w:szCs w:val="20"/>
                              </w:rPr>
                            </w:pPr>
                            <w:r w:rsidRPr="00506D05">
                              <w:rPr>
                                <w:sz w:val="72"/>
                                <w:szCs w:val="72"/>
                              </w:rPr>
                              <w:t>–</w:t>
                            </w:r>
                            <w:r w:rsidR="007C671A">
                              <w:rPr>
                                <w:sz w:val="72"/>
                                <w:szCs w:val="72"/>
                              </w:rPr>
                              <w:t xml:space="preserve"> </w:t>
                            </w:r>
                            <w:r w:rsidR="00665884">
                              <w:rPr>
                                <w:sz w:val="72"/>
                                <w:szCs w:val="72"/>
                              </w:rPr>
                              <w:t>Biologics</w:t>
                            </w:r>
                            <w:r w:rsidR="00702EAD">
                              <w:rPr>
                                <w:sz w:val="72"/>
                                <w:szCs w:val="72"/>
                              </w:rPr>
                              <w:t xml:space="preserve"> Portal</w:t>
                            </w:r>
                            <w:r w:rsidR="007C671A">
                              <w:rPr>
                                <w:sz w:val="72"/>
                                <w:szCs w:val="72"/>
                              </w:rPr>
                              <w:t xml:space="preserve"> Runbook</w:t>
                            </w:r>
                          </w:p>
                          <w:p w14:paraId="46395F10" w14:textId="77777777" w:rsidR="00DB592F" w:rsidRPr="002042DE" w:rsidRDefault="00DB592F" w:rsidP="00DB592F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14:paraId="2200C56D" w14:textId="77777777" w:rsidR="00DB592F" w:rsidRPr="002042DE" w:rsidRDefault="00DB592F" w:rsidP="00DB592F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14:paraId="12A2AD8F" w14:textId="77777777" w:rsidR="00DB592F" w:rsidRPr="002042DE" w:rsidRDefault="00DB592F" w:rsidP="00DB592F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14:paraId="05E8FAF4" w14:textId="77777777" w:rsidR="00DB592F" w:rsidRPr="002042DE" w:rsidRDefault="00DB592F" w:rsidP="00DB592F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14:paraId="55F0185D" w14:textId="77777777" w:rsidR="00DB592F" w:rsidRPr="002042DE" w:rsidRDefault="00DB592F" w:rsidP="00DB592F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14:paraId="76E38AB0" w14:textId="77777777" w:rsidR="00DB592F" w:rsidRPr="002042DE" w:rsidRDefault="00DB592F" w:rsidP="00DB592F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14:paraId="124C7927" w14:textId="77777777" w:rsidR="00DB592F" w:rsidRPr="002042DE" w:rsidRDefault="00DB592F" w:rsidP="00DB592F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14:paraId="1AD08059" w14:textId="77777777" w:rsidR="00DB592F" w:rsidRPr="002042DE" w:rsidRDefault="00DB592F" w:rsidP="00DB592F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14:paraId="4BD88C21" w14:textId="77777777" w:rsidR="00DB592F" w:rsidRPr="002042DE" w:rsidRDefault="00DB592F" w:rsidP="00DB592F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14:paraId="4D84B7DD" w14:textId="77777777" w:rsidR="00DB592F" w:rsidRPr="002042DE" w:rsidRDefault="00DB592F" w:rsidP="00DB592F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  <w:p w14:paraId="778E6602" w14:textId="77777777" w:rsidR="00DB592F" w:rsidRPr="002042DE" w:rsidRDefault="00DB592F" w:rsidP="00DB592F">
                            <w:pPr>
                              <w:rPr>
                                <w:rFonts w:ascii="Proxima Nova Light" w:hAnsi="Proxima Nova Light"/>
                                <w:color w:val="5D5D5D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81E879D" id="_x0000_t202" coordsize="21600,21600" o:spt="202" path="m,l,21600r21600,l21600,xe">
                <v:stroke joinstyle="miter"/>
                <v:path gradientshapeok="t" o:connecttype="rect"/>
              </v:shapetype>
              <v:shape id="Text Box 40" o:spid="_x0000_s1026" type="#_x0000_t202" style="position:absolute;left:0;text-align:left;margin-left:79.5pt;margin-top:65.8pt;width:413.85pt;height:183pt;z-index:251658241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" filled="f" stroked="f" strokeweight=".5pt">
                <v:textbox inset="0,0,0,0">
                  <w:txbxContent>
                    <w:p w14:paraId="60A21CD7" w14:textId="342337DB" w:rsidR="00DB592F" w:rsidRPr="002042DE" w:rsidRDefault="00DB592F" w:rsidP="007C671A">
                      <w:pPr>
                        <w:pStyle w:val="Title"/>
                        <w:rPr>
                          <w:rFonts w:ascii="Proxima Nova Light" w:hAnsi="Proxima Nova Light" w:hint="eastAsia"/>
                          <w:color w:val="5D5D5D"/>
                          <w:sz w:val="20"/>
                          <w:szCs w:val="20"/>
                        </w:rPr>
                      </w:pPr>
                      <w:r w:rsidRPr="00506D05">
                        <w:rPr>
                          <w:sz w:val="72"/>
                          <w:szCs w:val="72"/>
                        </w:rPr>
                        <w:t>–</w:t>
                      </w:r>
                      <w:r w:rsidR="007C671A">
                        <w:rPr>
                          <w:sz w:val="72"/>
                          <w:szCs w:val="72"/>
                        </w:rPr>
                        <w:t xml:space="preserve"> </w:t>
                      </w:r>
                      <w:r w:rsidR="00665884">
                        <w:rPr>
                          <w:sz w:val="72"/>
                          <w:szCs w:val="72"/>
                        </w:rPr>
                        <w:t>Biologics</w:t>
                      </w:r>
                      <w:r w:rsidR="00702EAD">
                        <w:rPr>
                          <w:sz w:val="72"/>
                          <w:szCs w:val="72"/>
                        </w:rPr>
                        <w:t xml:space="preserve"> Portal</w:t>
                      </w:r>
                      <w:r w:rsidR="007C671A">
                        <w:rPr>
                          <w:sz w:val="72"/>
                          <w:szCs w:val="72"/>
                        </w:rPr>
                        <w:t xml:space="preserve"> Runbook</w:t>
                      </w:r>
                    </w:p>
                    <w:p w14:paraId="46395F10" w14:textId="77777777" w:rsidR="00DB592F" w:rsidRPr="002042DE" w:rsidRDefault="00DB592F" w:rsidP="00DB592F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14:paraId="2200C56D" w14:textId="77777777" w:rsidR="00DB592F" w:rsidRPr="002042DE" w:rsidRDefault="00DB592F" w:rsidP="00DB592F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14:paraId="12A2AD8F" w14:textId="77777777" w:rsidR="00DB592F" w:rsidRPr="002042DE" w:rsidRDefault="00DB592F" w:rsidP="00DB592F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14:paraId="05E8FAF4" w14:textId="77777777" w:rsidR="00DB592F" w:rsidRPr="002042DE" w:rsidRDefault="00DB592F" w:rsidP="00DB592F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14:paraId="55F0185D" w14:textId="77777777" w:rsidR="00DB592F" w:rsidRPr="002042DE" w:rsidRDefault="00DB592F" w:rsidP="00DB592F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14:paraId="76E38AB0" w14:textId="77777777" w:rsidR="00DB592F" w:rsidRPr="002042DE" w:rsidRDefault="00DB592F" w:rsidP="00DB592F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14:paraId="124C7927" w14:textId="77777777" w:rsidR="00DB592F" w:rsidRPr="002042DE" w:rsidRDefault="00DB592F" w:rsidP="00DB592F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14:paraId="1AD08059" w14:textId="77777777" w:rsidR="00DB592F" w:rsidRPr="002042DE" w:rsidRDefault="00DB592F" w:rsidP="00DB592F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14:paraId="4BD88C21" w14:textId="77777777" w:rsidR="00DB592F" w:rsidRPr="002042DE" w:rsidRDefault="00DB592F" w:rsidP="00DB592F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14:paraId="4D84B7DD" w14:textId="77777777" w:rsidR="00DB592F" w:rsidRPr="002042DE" w:rsidRDefault="00DB592F" w:rsidP="00DB592F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  <w:p w14:paraId="778E6602" w14:textId="77777777" w:rsidR="00DB592F" w:rsidRPr="002042DE" w:rsidRDefault="00DB592F" w:rsidP="00DB592F">
                      <w:pPr>
                        <w:rPr>
                          <w:rFonts w:ascii="Proxima Nova Light" w:hAnsi="Proxima Nova Light"/>
                          <w:color w:val="5D5D5D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9E6FA4" w:rsidRPr="00AD4A7F">
        <w:rPr>
          <w:rFonts w:ascii="Proxima Nova" w:hAnsi="Proxima Nova"/>
          <w:noProof/>
        </w:rPr>
        <mc:AlternateContent>
          <mc:Choice Requires="wps">
            <w:drawing>
              <wp:anchor distT="45720" distB="45720" distL="114300" distR="114300" simplePos="0" relativeHeight="251658242" behindDoc="0" locked="0" layoutInCell="1" allowOverlap="1" wp14:anchorId="44C0ED73" wp14:editId="04372229">
                <wp:simplePos x="0" y="0"/>
                <wp:positionH relativeFrom="column">
                  <wp:posOffset>265430</wp:posOffset>
                </wp:positionH>
                <wp:positionV relativeFrom="paragraph">
                  <wp:posOffset>4112895</wp:posOffset>
                </wp:positionV>
                <wp:extent cx="2360930" cy="1404620"/>
                <wp:effectExtent l="0" t="0" r="6350" b="381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80980DF" w14:textId="2F0E188C" w:rsidR="009E6FA4" w:rsidRPr="0071314E" w:rsidRDefault="009E6FA4" w:rsidP="009E6FA4">
                            <w:pPr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</w:pPr>
                            <w:r w:rsidRPr="0071314E">
                              <w:rPr>
                                <w:rFonts w:ascii="Arial" w:hAnsi="Arial" w:cs="Arial"/>
                                <w:b/>
                                <w:bCs/>
                                <w:color w:val="595959" w:themeColor="accent6"/>
                                <w:sz w:val="20"/>
                                <w:szCs w:val="20"/>
                              </w:rPr>
                              <w:t>Version</w:t>
                            </w:r>
                            <w:r w:rsidRPr="0071314E"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="00D120AF"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>1.0</w:t>
                            </w:r>
                          </w:p>
                          <w:p w14:paraId="6FA19ABD" w14:textId="17818C11" w:rsidR="009E6FA4" w:rsidRPr="0071314E" w:rsidRDefault="009E6FA4" w:rsidP="009E6FA4">
                            <w:pPr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</w:pPr>
                            <w:r w:rsidRPr="0071314E">
                              <w:rPr>
                                <w:rFonts w:ascii="Arial" w:hAnsi="Arial" w:cs="Arial"/>
                                <w:b/>
                                <w:bCs/>
                                <w:color w:val="595959" w:themeColor="accent6"/>
                                <w:sz w:val="20"/>
                                <w:szCs w:val="20"/>
                              </w:rPr>
                              <w:t>Last</w:t>
                            </w:r>
                            <w:r w:rsidRPr="0071314E">
                              <w:rPr>
                                <w:rFonts w:ascii="Arial" w:hAnsi="Arial" w:cs="Arial"/>
                                <w:b/>
                                <w:color w:val="595959" w:themeColor="accent6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314E">
                              <w:rPr>
                                <w:rFonts w:ascii="Arial" w:hAnsi="Arial" w:cs="Arial"/>
                                <w:b/>
                                <w:bCs/>
                                <w:color w:val="595959" w:themeColor="accent6"/>
                                <w:sz w:val="20"/>
                                <w:szCs w:val="20"/>
                              </w:rPr>
                              <w:t>Updated</w:t>
                            </w:r>
                            <w:r w:rsidRPr="0071314E"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="00A912B0"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>June</w:t>
                            </w:r>
                            <w:r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A912B0"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>06</w:t>
                            </w:r>
                            <w:r w:rsidRPr="0071314E"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>, 202</w:t>
                            </w:r>
                            <w:r>
                              <w:rPr>
                                <w:rFonts w:ascii="Arial" w:hAnsi="Arial" w:cs="Arial"/>
                                <w:color w:val="595959" w:themeColor="accent6"/>
                                <w:sz w:val="20"/>
                                <w:szCs w:val="20"/>
                              </w:rPr>
                              <w:t>2</w:t>
                            </w:r>
                          </w:p>
                          <w:p w14:paraId="25BA398D" w14:textId="77777777" w:rsidR="009E6FA4" w:rsidRDefault="009E6FA4" w:rsidP="009E6FA4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44C0ED73" id="Text Box 2" o:spid="_x0000_s1027" type="#_x0000_t202" style="position:absolute;left:0;text-align:left;margin-left:20.9pt;margin-top:323.85pt;width:185.9pt;height:110.6pt;z-index:251658242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" stroked="f">
                <v:textbox style="mso-fit-shape-to-text:t">
                  <w:txbxContent>
                    <w:p w14:paraId="080980DF" w14:textId="2F0E188C" w:rsidR="009E6FA4" w:rsidRPr="0071314E" w:rsidRDefault="009E6FA4" w:rsidP="009E6FA4">
                      <w:pPr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</w:pPr>
                      <w:r w:rsidRPr="0071314E">
                        <w:rPr>
                          <w:rFonts w:ascii="Arial" w:hAnsi="Arial" w:cs="Arial"/>
                          <w:b/>
                          <w:bCs/>
                          <w:color w:val="595959" w:themeColor="accent6"/>
                          <w:sz w:val="20"/>
                          <w:szCs w:val="20"/>
                        </w:rPr>
                        <w:t>Version</w:t>
                      </w:r>
                      <w:r w:rsidRPr="0071314E"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 xml:space="preserve">: </w:t>
                      </w:r>
                      <w:r w:rsidR="00D120AF"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>1.0</w:t>
                      </w:r>
                    </w:p>
                    <w:p w14:paraId="6FA19ABD" w14:textId="17818C11" w:rsidR="009E6FA4" w:rsidRPr="0071314E" w:rsidRDefault="009E6FA4" w:rsidP="009E6FA4">
                      <w:pPr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</w:pPr>
                      <w:r w:rsidRPr="0071314E">
                        <w:rPr>
                          <w:rFonts w:ascii="Arial" w:hAnsi="Arial" w:cs="Arial"/>
                          <w:b/>
                          <w:bCs/>
                          <w:color w:val="595959" w:themeColor="accent6"/>
                          <w:sz w:val="20"/>
                          <w:szCs w:val="20"/>
                        </w:rPr>
                        <w:t>Last</w:t>
                      </w:r>
                      <w:r w:rsidRPr="0071314E">
                        <w:rPr>
                          <w:rFonts w:ascii="Arial" w:hAnsi="Arial" w:cs="Arial"/>
                          <w:b/>
                          <w:color w:val="595959" w:themeColor="accent6"/>
                          <w:sz w:val="20"/>
                          <w:szCs w:val="20"/>
                        </w:rPr>
                        <w:t xml:space="preserve"> </w:t>
                      </w:r>
                      <w:r w:rsidRPr="0071314E">
                        <w:rPr>
                          <w:rFonts w:ascii="Arial" w:hAnsi="Arial" w:cs="Arial"/>
                          <w:b/>
                          <w:bCs/>
                          <w:color w:val="595959" w:themeColor="accent6"/>
                          <w:sz w:val="20"/>
                          <w:szCs w:val="20"/>
                        </w:rPr>
                        <w:t>Updated</w:t>
                      </w:r>
                      <w:r w:rsidRPr="0071314E"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 xml:space="preserve">: </w:t>
                      </w:r>
                      <w:r w:rsidR="00A912B0"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>June</w:t>
                      </w:r>
                      <w:r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 xml:space="preserve"> </w:t>
                      </w:r>
                      <w:r w:rsidR="00A912B0"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>06</w:t>
                      </w:r>
                      <w:r w:rsidRPr="0071314E"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>, 202</w:t>
                      </w:r>
                      <w:r>
                        <w:rPr>
                          <w:rFonts w:ascii="Arial" w:hAnsi="Arial" w:cs="Arial"/>
                          <w:color w:val="595959" w:themeColor="accent6"/>
                          <w:sz w:val="20"/>
                          <w:szCs w:val="20"/>
                        </w:rPr>
                        <w:t>2</w:t>
                      </w:r>
                    </w:p>
                    <w:p w14:paraId="25BA398D" w14:textId="77777777" w:rsidR="009E6FA4" w:rsidRDefault="009E6FA4" w:rsidP="009E6FA4"/>
                  </w:txbxContent>
                </v:textbox>
                <w10:wrap type="square"/>
              </v:shape>
            </w:pict>
          </mc:Fallback>
        </mc:AlternateContent>
      </w:r>
    </w:p>
    <w:p w14:paraId="5E529FFD" w14:textId="3335C2F8" w:rsidR="005A220C" w:rsidRPr="001B3ED7" w:rsidRDefault="005A220C" w:rsidP="005A220C">
      <w:pPr>
        <w:jc w:val="center"/>
        <w:rPr>
          <w:rFonts w:ascii="Proxima Nova" w:hAnsi="Proxima Nova"/>
          <w:sz w:val="38"/>
          <w:szCs w:val="52"/>
        </w:rPr>
        <w:sectPr w:rsidR="005A220C" w:rsidRPr="001B3ED7" w:rsidSect="001B3ED7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type w:val="continuous"/>
          <w:pgSz w:w="12240" w:h="15840" w:code="1"/>
          <w:pgMar w:top="432" w:right="432" w:bottom="720" w:left="432" w:header="0" w:footer="720" w:gutter="0"/>
          <w:cols w:space="720"/>
          <w:titlePg/>
          <w:docGrid w:linePitch="360"/>
        </w:sectPr>
      </w:pPr>
    </w:p>
    <w:p w14:paraId="22D08CBF" w14:textId="5BC8F1CE" w:rsidR="009A296F" w:rsidRPr="000A03A3" w:rsidRDefault="00B65180" w:rsidP="00D14F06">
      <w:pPr>
        <w:spacing w:before="38"/>
        <w:rPr>
          <w:rFonts w:asciiTheme="minorHAnsi" w:hAnsiTheme="minorHAnsi" w:cstheme="minorHAnsi"/>
          <w:color w:val="007DC1"/>
          <w:sz w:val="36"/>
        </w:rPr>
      </w:pPr>
      <w:r w:rsidRPr="000A03A3">
        <w:rPr>
          <w:rFonts w:asciiTheme="minorHAnsi" w:hAnsiTheme="minorHAnsi" w:cstheme="minorHAnsi"/>
          <w:color w:val="007DC1"/>
          <w:sz w:val="36"/>
        </w:rPr>
        <w:lastRenderedPageBreak/>
        <w:t>Table</w:t>
      </w:r>
      <w:r w:rsidRPr="000A03A3">
        <w:rPr>
          <w:rFonts w:asciiTheme="minorHAnsi" w:hAnsiTheme="minorHAnsi" w:cstheme="minorHAnsi"/>
          <w:color w:val="007DC1"/>
          <w:spacing w:val="-3"/>
          <w:sz w:val="36"/>
        </w:rPr>
        <w:t xml:space="preserve"> </w:t>
      </w:r>
      <w:r w:rsidRPr="000A03A3">
        <w:rPr>
          <w:rFonts w:asciiTheme="minorHAnsi" w:hAnsiTheme="minorHAnsi" w:cstheme="minorHAnsi"/>
          <w:color w:val="007DC1"/>
          <w:sz w:val="36"/>
        </w:rPr>
        <w:t>of</w:t>
      </w:r>
      <w:r w:rsidRPr="000A03A3">
        <w:rPr>
          <w:rFonts w:asciiTheme="minorHAnsi" w:hAnsiTheme="minorHAnsi" w:cstheme="minorHAnsi"/>
          <w:color w:val="007DC1"/>
          <w:spacing w:val="-2"/>
          <w:sz w:val="36"/>
        </w:rPr>
        <w:t xml:space="preserve"> </w:t>
      </w:r>
      <w:r w:rsidRPr="000A03A3">
        <w:rPr>
          <w:rFonts w:asciiTheme="minorHAnsi" w:hAnsiTheme="minorHAnsi" w:cstheme="minorHAnsi"/>
          <w:color w:val="007DC1"/>
          <w:sz w:val="36"/>
        </w:rPr>
        <w:t>Contents</w:t>
      </w:r>
    </w:p>
    <w:p w14:paraId="46F15EDA" w14:textId="59DCBF7F" w:rsidR="004F21AF" w:rsidRPr="00B850BB" w:rsidRDefault="00672172" w:rsidP="00672172">
      <w:pPr>
        <w:tabs>
          <w:tab w:val="left" w:pos="3223"/>
        </w:tabs>
        <w:spacing w:before="38"/>
        <w:rPr>
          <w:rFonts w:ascii="Proxima Nova" w:eastAsia="Calibri" w:hAnsi="Proxima Nova" w:cs="Calibri"/>
          <w:sz w:val="36"/>
          <w:szCs w:val="36"/>
        </w:rPr>
      </w:pPr>
      <w:r>
        <w:rPr>
          <w:rFonts w:ascii="Proxima Nova" w:eastAsia="Calibri" w:hAnsi="Proxima Nova" w:cs="Calibri"/>
          <w:sz w:val="36"/>
          <w:szCs w:val="36"/>
        </w:rPr>
        <w:tab/>
      </w:r>
    </w:p>
    <w:sdt>
      <w:sdtPr>
        <w:rPr>
          <w:rFonts w:ascii="Proxima Nova" w:eastAsiaTheme="minorHAnsi" w:hAnsi="Proxima Nova"/>
          <w:sz w:val="22"/>
          <w:szCs w:val="22"/>
        </w:rPr>
        <w:id w:val="983201725"/>
        <w:docPartObj>
          <w:docPartGallery w:val="Table of Contents"/>
          <w:docPartUnique/>
        </w:docPartObj>
      </w:sdtPr>
      <w:sdtEndPr>
        <w:rPr>
          <w:rFonts w:ascii="Arial" w:eastAsia="Times New Roman" w:hAnsi="Arial" w:cs="Arial"/>
          <w:color w:val="0070C0"/>
          <w:sz w:val="20"/>
          <w:szCs w:val="20"/>
        </w:rPr>
      </w:sdtEndPr>
      <w:sdtContent>
        <w:p w14:paraId="09C41C9E" w14:textId="7FC10F89" w:rsidR="00AC5719" w:rsidRDefault="00B65180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r w:rsidRPr="00AC5719">
            <w:rPr>
              <w:rFonts w:ascii="Arial" w:hAnsi="Arial" w:cs="Arial"/>
              <w:color w:val="0070C0"/>
              <w:sz w:val="20"/>
              <w:szCs w:val="20"/>
            </w:rPr>
            <w:fldChar w:fldCharType="begin"/>
          </w:r>
          <w:r w:rsidRPr="00AC5719">
            <w:rPr>
              <w:rFonts w:ascii="Arial" w:hAnsi="Arial" w:cs="Arial"/>
              <w:color w:val="0070C0"/>
              <w:sz w:val="20"/>
              <w:szCs w:val="20"/>
            </w:rPr>
            <w:instrText xml:space="preserve">TOC \o "1-2" \h \z \u </w:instrText>
          </w:r>
          <w:r w:rsidRPr="00AC5719">
            <w:rPr>
              <w:rFonts w:ascii="Arial" w:hAnsi="Arial" w:cs="Arial"/>
              <w:color w:val="0070C0"/>
              <w:sz w:val="20"/>
              <w:szCs w:val="20"/>
            </w:rPr>
            <w:fldChar w:fldCharType="separate"/>
          </w:r>
          <w:hyperlink w:anchor="_Toc109840169" w:history="1">
            <w:r w:rsidR="00AC5719" w:rsidRPr="005561CE">
              <w:rPr>
                <w:rStyle w:val="Hyperlink"/>
                <w:noProof/>
              </w:rPr>
              <w:t>1.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Background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69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3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438A8A8D" w14:textId="47609A57" w:rsidR="00AC5719" w:rsidRDefault="0061106C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70" w:history="1">
            <w:r w:rsidR="00AC5719" w:rsidRPr="005561CE">
              <w:rPr>
                <w:rStyle w:val="Hyperlink"/>
                <w:noProof/>
              </w:rPr>
              <w:t>1.1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Application Overview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70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3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34F2230F" w14:textId="355FA75B" w:rsidR="00AC5719" w:rsidRDefault="0061106C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71" w:history="1">
            <w:r w:rsidR="00AC5719" w:rsidRPr="005561CE">
              <w:rPr>
                <w:rStyle w:val="Hyperlink"/>
                <w:noProof/>
              </w:rPr>
              <w:t>1.2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Application Team Details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71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3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4837B623" w14:textId="25E4C833" w:rsidR="00AC5719" w:rsidRDefault="0061106C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72" w:history="1">
            <w:r w:rsidR="00AC5719" w:rsidRPr="005561CE">
              <w:rPr>
                <w:rStyle w:val="Hyperlink"/>
                <w:noProof/>
              </w:rPr>
              <w:t>2.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Prerequisites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72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4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1C5345B1" w14:textId="39BEC3B7" w:rsidR="00AC5719" w:rsidRDefault="0061106C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73" w:history="1">
            <w:r w:rsidR="00AC5719" w:rsidRPr="005561CE">
              <w:rPr>
                <w:rStyle w:val="Hyperlink"/>
                <w:noProof/>
              </w:rPr>
              <w:t>3.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Directory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73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5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41A55D22" w14:textId="154AFFD3" w:rsidR="00AC5719" w:rsidRDefault="0061106C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74" w:history="1">
            <w:r w:rsidR="00AC5719" w:rsidRPr="005561CE">
              <w:rPr>
                <w:rStyle w:val="Hyperlink"/>
                <w:noProof/>
              </w:rPr>
              <w:t>3.1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Groups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74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5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7FF2C647" w14:textId="65C8852F" w:rsidR="00AC5719" w:rsidRDefault="0061106C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75" w:history="1">
            <w:r w:rsidR="00AC5719" w:rsidRPr="005561CE">
              <w:rPr>
                <w:rStyle w:val="Hyperlink"/>
                <w:noProof/>
              </w:rPr>
              <w:t>3.2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Profile Editor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75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5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1FAD8556" w14:textId="7CD8D2B7" w:rsidR="00AC5719" w:rsidRDefault="0061106C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76" w:history="1">
            <w:r w:rsidR="00AC5719" w:rsidRPr="005561CE">
              <w:rPr>
                <w:rStyle w:val="Hyperlink"/>
                <w:noProof/>
              </w:rPr>
              <w:t>4.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Applications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76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21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5EE0EB50" w14:textId="4605EAF9" w:rsidR="00AC5719" w:rsidRDefault="0061106C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77" w:history="1">
            <w:r w:rsidR="00AC5719" w:rsidRPr="005561CE">
              <w:rPr>
                <w:rStyle w:val="Hyperlink"/>
                <w:noProof/>
              </w:rPr>
              <w:t>4.1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Application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77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21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75B0494E" w14:textId="3C9E6A9F" w:rsidR="00AC5719" w:rsidRDefault="0061106C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78" w:history="1">
            <w:r w:rsidR="00AC5719" w:rsidRPr="005561CE">
              <w:rPr>
                <w:rStyle w:val="Hyperlink"/>
                <w:noProof/>
              </w:rPr>
              <w:t>5.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Security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78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24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06F92F19" w14:textId="52EBA806" w:rsidR="00AC5719" w:rsidRDefault="0061106C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79" w:history="1">
            <w:r w:rsidR="00AC5719" w:rsidRPr="005561CE">
              <w:rPr>
                <w:rStyle w:val="Hyperlink"/>
                <w:noProof/>
              </w:rPr>
              <w:t>5.1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Authenticators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79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24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20908C01" w14:textId="66920C32" w:rsidR="00AC5719" w:rsidRDefault="0061106C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80" w:history="1">
            <w:r w:rsidR="00AC5719" w:rsidRPr="005561CE">
              <w:rPr>
                <w:rStyle w:val="Hyperlink"/>
                <w:noProof/>
              </w:rPr>
              <w:t>5.2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Authentication policies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80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30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6457C57F" w14:textId="1F1B9410" w:rsidR="00AC5719" w:rsidRDefault="0061106C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81" w:history="1">
            <w:r w:rsidR="00AC5719" w:rsidRPr="005561CE">
              <w:rPr>
                <w:rStyle w:val="Hyperlink"/>
                <w:noProof/>
              </w:rPr>
              <w:t>5.3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Identity Providers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81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30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16408FC0" w14:textId="3CDBF387" w:rsidR="00AC5719" w:rsidRDefault="0061106C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82" w:history="1">
            <w:r w:rsidR="00AC5719" w:rsidRPr="005561CE">
              <w:rPr>
                <w:rStyle w:val="Hyperlink"/>
                <w:noProof/>
              </w:rPr>
              <w:t>5.4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API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82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35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45D780D5" w14:textId="0428AEA1" w:rsidR="00AC5719" w:rsidRDefault="0061106C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83" w:history="1">
            <w:r w:rsidR="00AC5719" w:rsidRPr="005561CE">
              <w:rPr>
                <w:rStyle w:val="Hyperlink"/>
                <w:noProof/>
              </w:rPr>
              <w:t>6.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Functional Diagram &amp; Flow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83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43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77763B2D" w14:textId="2F4D279A" w:rsidR="00AC5719" w:rsidRDefault="0061106C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84" w:history="1">
            <w:r w:rsidR="00AC5719" w:rsidRPr="005561CE">
              <w:rPr>
                <w:rStyle w:val="Hyperlink"/>
                <w:noProof/>
              </w:rPr>
              <w:t>6.1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Flow Diagram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84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43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0DC91859" w14:textId="11A5F42C" w:rsidR="00AC5719" w:rsidRDefault="0061106C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85" w:history="1">
            <w:r w:rsidR="00AC5719" w:rsidRPr="005561CE">
              <w:rPr>
                <w:rStyle w:val="Hyperlink"/>
                <w:noProof/>
              </w:rPr>
              <w:t>6.2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Process Flows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85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43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76B7D07E" w14:textId="76EAFB01" w:rsidR="00AC5719" w:rsidRDefault="0061106C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86" w:history="1">
            <w:r w:rsidR="00AC5719" w:rsidRPr="005561CE">
              <w:rPr>
                <w:rStyle w:val="Hyperlink"/>
                <w:noProof/>
              </w:rPr>
              <w:t>7.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Logging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86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45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04C65A87" w14:textId="1703423C" w:rsidR="00AC5719" w:rsidRDefault="0061106C">
          <w:pPr>
            <w:pStyle w:val="TOC2"/>
            <w:tabs>
              <w:tab w:val="left" w:pos="2005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87" w:history="1">
            <w:r w:rsidR="00AC5719" w:rsidRPr="005561CE">
              <w:rPr>
                <w:rStyle w:val="Hyperlink"/>
                <w:noProof/>
              </w:rPr>
              <w:t>7.1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System Logs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87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45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488B9E1F" w14:textId="23A2C327" w:rsidR="00AC5719" w:rsidRDefault="0061106C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88" w:history="1">
            <w:r w:rsidR="00AC5719" w:rsidRPr="005561CE">
              <w:rPr>
                <w:rStyle w:val="Hyperlink"/>
                <w:noProof/>
              </w:rPr>
              <w:t>8.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Test Login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88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46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2F3DE421" w14:textId="218AF9DF" w:rsidR="00AC5719" w:rsidRDefault="0061106C">
          <w:pPr>
            <w:pStyle w:val="TOC1"/>
            <w:tabs>
              <w:tab w:val="left" w:pos="17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N" w:eastAsia="en-IN"/>
            </w:rPr>
          </w:pPr>
          <w:hyperlink w:anchor="_Toc109840189" w:history="1">
            <w:r w:rsidR="00AC5719" w:rsidRPr="005561CE">
              <w:rPr>
                <w:rStyle w:val="Hyperlink"/>
                <w:noProof/>
              </w:rPr>
              <w:t>9.</w:t>
            </w:r>
            <w:r w:rsidR="00AC571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N" w:eastAsia="en-IN"/>
              </w:rPr>
              <w:tab/>
            </w:r>
            <w:r w:rsidR="00AC5719" w:rsidRPr="005561CE">
              <w:rPr>
                <w:rStyle w:val="Hyperlink"/>
                <w:noProof/>
              </w:rPr>
              <w:t>Common Error/Issues:</w:t>
            </w:r>
            <w:r w:rsidR="00AC5719">
              <w:rPr>
                <w:noProof/>
                <w:webHidden/>
              </w:rPr>
              <w:tab/>
            </w:r>
            <w:r w:rsidR="00AC5719">
              <w:rPr>
                <w:noProof/>
                <w:webHidden/>
              </w:rPr>
              <w:fldChar w:fldCharType="begin"/>
            </w:r>
            <w:r w:rsidR="00AC5719">
              <w:rPr>
                <w:noProof/>
                <w:webHidden/>
              </w:rPr>
              <w:instrText xml:space="preserve"> PAGEREF _Toc109840189 \h </w:instrText>
            </w:r>
            <w:r w:rsidR="00AC5719">
              <w:rPr>
                <w:noProof/>
                <w:webHidden/>
              </w:rPr>
            </w:r>
            <w:r w:rsidR="00AC5719">
              <w:rPr>
                <w:noProof/>
                <w:webHidden/>
              </w:rPr>
              <w:fldChar w:fldCharType="separate"/>
            </w:r>
            <w:r w:rsidR="00AC5719">
              <w:rPr>
                <w:noProof/>
                <w:webHidden/>
              </w:rPr>
              <w:t>52</w:t>
            </w:r>
            <w:r w:rsidR="00AC5719">
              <w:rPr>
                <w:noProof/>
                <w:webHidden/>
              </w:rPr>
              <w:fldChar w:fldCharType="end"/>
            </w:r>
          </w:hyperlink>
        </w:p>
        <w:p w14:paraId="16AEEC0C" w14:textId="746589CC" w:rsidR="009A296F" w:rsidRPr="00C47157" w:rsidRDefault="00B65180" w:rsidP="006B1EC3">
          <w:pPr>
            <w:tabs>
              <w:tab w:val="left" w:pos="3256"/>
            </w:tabs>
            <w:spacing w:before="100"/>
            <w:rPr>
              <w:rFonts w:ascii="Proxima Nova" w:hAnsi="Proxima Nova"/>
              <w:color w:val="0070C0"/>
            </w:rPr>
            <w:sectPr w:rsidR="009A296F" w:rsidRPr="00C47157" w:rsidSect="004F62B9">
              <w:headerReference w:type="default" r:id="rId17"/>
              <w:footerReference w:type="default" r:id="rId18"/>
              <w:pgSz w:w="12240" w:h="15840" w:code="1"/>
              <w:pgMar w:top="431" w:right="1440" w:bottom="1440" w:left="1440" w:header="431" w:footer="720" w:gutter="0"/>
              <w:cols w:space="720"/>
            </w:sectPr>
          </w:pPr>
          <w:r w:rsidRPr="00AC5719">
            <w:rPr>
              <w:rFonts w:ascii="Arial" w:hAnsi="Arial" w:cs="Arial"/>
              <w:color w:val="0070C0"/>
              <w:sz w:val="20"/>
              <w:szCs w:val="20"/>
            </w:rPr>
            <w:fldChar w:fldCharType="end"/>
          </w:r>
        </w:p>
      </w:sdtContent>
    </w:sdt>
    <w:p w14:paraId="2F357A71" w14:textId="315683C0" w:rsidR="00BE75C4" w:rsidRDefault="003E45FB" w:rsidP="00A142CE">
      <w:pPr>
        <w:pStyle w:val="Heading1"/>
      </w:pPr>
      <w:bookmarkStart w:id="0" w:name="_Toc109840169"/>
      <w:r>
        <w:lastRenderedPageBreak/>
        <w:t>Background</w:t>
      </w:r>
      <w:bookmarkEnd w:id="0"/>
    </w:p>
    <w:p w14:paraId="4081F3CF" w14:textId="520D7BF5" w:rsidR="00C4725B" w:rsidRDefault="00C4725B" w:rsidP="00C4725B"/>
    <w:p w14:paraId="7B43E689" w14:textId="5F3BC0AB" w:rsidR="00747033" w:rsidRPr="00051C81" w:rsidRDefault="00747033" w:rsidP="00747033">
      <w:pPr>
        <w:jc w:val="both"/>
        <w:rPr>
          <w:rFonts w:ascii="Arial" w:hAnsi="Arial" w:cs="Arial"/>
          <w:sz w:val="20"/>
          <w:szCs w:val="20"/>
        </w:rPr>
      </w:pPr>
      <w:r w:rsidRPr="00051C81">
        <w:rPr>
          <w:rFonts w:ascii="Arial" w:hAnsi="Arial" w:cs="Arial"/>
          <w:sz w:val="20"/>
          <w:szCs w:val="20"/>
        </w:rPr>
        <w:t xml:space="preserve">This runbook has been created </w:t>
      </w:r>
      <w:r>
        <w:rPr>
          <w:rFonts w:ascii="Arial" w:hAnsi="Arial" w:cs="Arial"/>
          <w:sz w:val="20"/>
          <w:szCs w:val="20"/>
        </w:rPr>
        <w:t>to use as a reference</w:t>
      </w:r>
      <w:r w:rsidRPr="00051C81">
        <w:rPr>
          <w:rFonts w:ascii="Arial" w:hAnsi="Arial" w:cs="Arial"/>
          <w:sz w:val="20"/>
          <w:szCs w:val="20"/>
        </w:rPr>
        <w:t xml:space="preserve"> guide to </w:t>
      </w:r>
      <w:r>
        <w:rPr>
          <w:rFonts w:ascii="Arial" w:hAnsi="Arial" w:cs="Arial"/>
          <w:sz w:val="20"/>
          <w:szCs w:val="20"/>
        </w:rPr>
        <w:t xml:space="preserve">complete the application </w:t>
      </w:r>
      <w:r w:rsidR="003A024E">
        <w:rPr>
          <w:rFonts w:ascii="Arial" w:hAnsi="Arial" w:cs="Arial"/>
          <w:sz w:val="20"/>
          <w:szCs w:val="20"/>
        </w:rPr>
        <w:t>integration</w:t>
      </w:r>
      <w:r>
        <w:rPr>
          <w:rFonts w:ascii="Arial" w:hAnsi="Arial" w:cs="Arial"/>
          <w:sz w:val="20"/>
          <w:szCs w:val="20"/>
        </w:rPr>
        <w:t xml:space="preserve"> in higher environment. </w:t>
      </w:r>
    </w:p>
    <w:p w14:paraId="6A59349A" w14:textId="77777777" w:rsidR="00747033" w:rsidRDefault="00747033" w:rsidP="00C4725B"/>
    <w:p w14:paraId="328385C6" w14:textId="77777777" w:rsidR="00F6331B" w:rsidRPr="000A03A3" w:rsidRDefault="00F6331B" w:rsidP="000A03A3">
      <w:pPr>
        <w:pStyle w:val="Heading2"/>
      </w:pPr>
      <w:bookmarkStart w:id="1" w:name="_Toc109315128"/>
      <w:bookmarkStart w:id="2" w:name="_Toc109840170"/>
      <w:r w:rsidRPr="000A03A3">
        <w:t>Application Overview</w:t>
      </w:r>
      <w:bookmarkEnd w:id="1"/>
      <w:bookmarkEnd w:id="2"/>
    </w:p>
    <w:p w14:paraId="7AAFD5CB" w14:textId="77777777" w:rsidR="00F6331B" w:rsidRDefault="00F6331B" w:rsidP="00F6331B"/>
    <w:p w14:paraId="544F43EB" w14:textId="177061BA" w:rsidR="00907C33" w:rsidRPr="00A34585" w:rsidRDefault="00907C33" w:rsidP="00907C33">
      <w:pPr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Biologics</w:t>
      </w:r>
      <w:r w:rsidRPr="00251519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Commercial </w:t>
      </w:r>
      <w:r w:rsidRPr="00251519">
        <w:rPr>
          <w:rFonts w:ascii="Arial" w:hAnsi="Arial" w:cs="Arial"/>
          <w:sz w:val="20"/>
          <w:szCs w:val="20"/>
        </w:rPr>
        <w:t>portal is built for drugs manufacturers</w:t>
      </w:r>
      <w:r>
        <w:rPr>
          <w:rFonts w:ascii="Arial" w:hAnsi="Arial" w:cs="Arial"/>
          <w:sz w:val="20"/>
          <w:szCs w:val="20"/>
        </w:rPr>
        <w:t xml:space="preserve"> from Biologics</w:t>
      </w:r>
      <w:r w:rsidRPr="00251519">
        <w:rPr>
          <w:rFonts w:ascii="Arial" w:hAnsi="Arial" w:cs="Arial"/>
          <w:sz w:val="20"/>
          <w:szCs w:val="20"/>
        </w:rPr>
        <w:t xml:space="preserve">, </w:t>
      </w:r>
      <w:r w:rsidRPr="00A34585">
        <w:rPr>
          <w:rFonts w:ascii="Arial" w:hAnsi="Arial" w:cs="Arial"/>
          <w:sz w:val="20"/>
          <w:szCs w:val="20"/>
        </w:rPr>
        <w:t>who are</w:t>
      </w:r>
      <w:r w:rsidRPr="00251519">
        <w:rPr>
          <w:rFonts w:ascii="Arial" w:hAnsi="Arial" w:cs="Arial"/>
          <w:sz w:val="20"/>
          <w:szCs w:val="20"/>
        </w:rPr>
        <w:t xml:space="preserve"> McKesson clients.</w:t>
      </w:r>
      <w:r w:rsidR="00BF5FA8">
        <w:rPr>
          <w:rFonts w:ascii="Arial" w:hAnsi="Arial" w:cs="Arial"/>
          <w:sz w:val="20"/>
          <w:szCs w:val="20"/>
        </w:rPr>
        <w:t xml:space="preserve"> It’s a web bases B2B application. </w:t>
      </w:r>
      <w:r w:rsidRPr="00251519">
        <w:rPr>
          <w:rFonts w:ascii="Arial" w:hAnsi="Arial" w:cs="Arial"/>
          <w:sz w:val="20"/>
          <w:szCs w:val="20"/>
        </w:rPr>
        <w:t xml:space="preserve">The </w:t>
      </w:r>
      <w:r>
        <w:rPr>
          <w:rFonts w:ascii="Arial" w:hAnsi="Arial" w:cs="Arial"/>
          <w:sz w:val="20"/>
          <w:szCs w:val="20"/>
        </w:rPr>
        <w:t>portal</w:t>
      </w:r>
      <w:r w:rsidRPr="00251519">
        <w:rPr>
          <w:rFonts w:ascii="Arial" w:hAnsi="Arial" w:cs="Arial"/>
          <w:sz w:val="20"/>
          <w:szCs w:val="20"/>
        </w:rPr>
        <w:t xml:space="preserve"> is accessed by external and internal users where external users are all </w:t>
      </w:r>
      <w:r>
        <w:rPr>
          <w:rFonts w:ascii="Arial" w:hAnsi="Arial" w:cs="Arial"/>
          <w:sz w:val="20"/>
          <w:szCs w:val="20"/>
        </w:rPr>
        <w:t>Biologics</w:t>
      </w:r>
      <w:r w:rsidRPr="00251519">
        <w:rPr>
          <w:rFonts w:ascii="Arial" w:hAnsi="Arial" w:cs="Arial"/>
          <w:sz w:val="20"/>
          <w:szCs w:val="20"/>
        </w:rPr>
        <w:t xml:space="preserve"> clients and internal users are McKesson Employees</w:t>
      </w:r>
      <w:r w:rsidRPr="00A34585">
        <w:rPr>
          <w:rFonts w:ascii="Arial" w:hAnsi="Arial" w:cs="Arial"/>
          <w:sz w:val="20"/>
          <w:szCs w:val="20"/>
        </w:rPr>
        <w:t>.</w:t>
      </w:r>
    </w:p>
    <w:p w14:paraId="77DB3E0B" w14:textId="239B665C" w:rsidR="00F6331B" w:rsidRPr="004F5825" w:rsidRDefault="003A024E" w:rsidP="00907C33">
      <w:r w:rsidRPr="00BF6F41">
        <w:rPr>
          <w:rFonts w:ascii="Arial" w:hAnsi="Arial" w:cs="Arial"/>
          <w:sz w:val="20"/>
          <w:szCs w:val="20"/>
        </w:rPr>
        <w:t>.</w:t>
      </w:r>
    </w:p>
    <w:p w14:paraId="30E822AF" w14:textId="77777777" w:rsidR="00F6331B" w:rsidRDefault="00F6331B" w:rsidP="000A03A3">
      <w:pPr>
        <w:pStyle w:val="Heading2"/>
      </w:pPr>
      <w:bookmarkStart w:id="3" w:name="_Toc109315129"/>
      <w:bookmarkStart w:id="4" w:name="_Toc109840171"/>
      <w:r>
        <w:t>Application Team Details</w:t>
      </w:r>
      <w:bookmarkEnd w:id="3"/>
      <w:bookmarkEnd w:id="4"/>
    </w:p>
    <w:p w14:paraId="5487629F" w14:textId="77777777" w:rsidR="00F6331B" w:rsidRDefault="00F6331B" w:rsidP="00F6331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4"/>
        <w:gridCol w:w="2843"/>
        <w:gridCol w:w="3543"/>
      </w:tblGrid>
      <w:tr w:rsidR="00F6331B" w14:paraId="37B1231A" w14:textId="77777777" w:rsidTr="001203FE">
        <w:tc>
          <w:tcPr>
            <w:tcW w:w="2964" w:type="dxa"/>
          </w:tcPr>
          <w:p w14:paraId="68DF5FCD" w14:textId="77777777" w:rsidR="00F6331B" w:rsidRPr="00D8559A" w:rsidRDefault="00F6331B" w:rsidP="001203FE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D8559A">
              <w:rPr>
                <w:rFonts w:ascii="Arial" w:hAnsi="Arial" w:cs="Arial"/>
                <w:b/>
                <w:bCs/>
                <w:sz w:val="20"/>
                <w:szCs w:val="20"/>
              </w:rPr>
              <w:t>Role</w:t>
            </w:r>
          </w:p>
        </w:tc>
        <w:tc>
          <w:tcPr>
            <w:tcW w:w="2843" w:type="dxa"/>
          </w:tcPr>
          <w:p w14:paraId="5C6B26D8" w14:textId="77777777" w:rsidR="00F6331B" w:rsidRPr="00320BD0" w:rsidRDefault="00F6331B" w:rsidP="001203FE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320BD0">
              <w:rPr>
                <w:rFonts w:ascii="Arial" w:hAnsi="Arial" w:cs="Arial"/>
                <w:b/>
                <w:bCs/>
                <w:sz w:val="20"/>
                <w:szCs w:val="20"/>
              </w:rPr>
              <w:t>Name</w:t>
            </w:r>
          </w:p>
        </w:tc>
        <w:tc>
          <w:tcPr>
            <w:tcW w:w="3543" w:type="dxa"/>
          </w:tcPr>
          <w:p w14:paraId="15BE117A" w14:textId="77777777" w:rsidR="00F6331B" w:rsidRPr="00320BD0" w:rsidRDefault="00F6331B" w:rsidP="001203FE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320BD0">
              <w:rPr>
                <w:rFonts w:ascii="Arial" w:hAnsi="Arial" w:cs="Arial"/>
                <w:b/>
                <w:bCs/>
                <w:sz w:val="20"/>
                <w:szCs w:val="20"/>
              </w:rPr>
              <w:t>Email</w:t>
            </w:r>
          </w:p>
        </w:tc>
      </w:tr>
      <w:tr w:rsidR="00F6331B" w14:paraId="0720C134" w14:textId="77777777" w:rsidTr="001203FE">
        <w:tc>
          <w:tcPr>
            <w:tcW w:w="2964" w:type="dxa"/>
          </w:tcPr>
          <w:p w14:paraId="219C759D" w14:textId="77777777" w:rsidR="00F6331B" w:rsidRPr="00DC3354" w:rsidRDefault="00F6331B" w:rsidP="001203FE">
            <w:pPr>
              <w:rPr>
                <w:rFonts w:ascii="Arial" w:hAnsi="Arial" w:cs="Arial"/>
                <w:sz w:val="20"/>
                <w:szCs w:val="20"/>
              </w:rPr>
            </w:pPr>
            <w:r w:rsidRPr="00DC3354">
              <w:rPr>
                <w:rFonts w:ascii="Arial" w:hAnsi="Arial" w:cs="Arial"/>
                <w:sz w:val="20"/>
                <w:szCs w:val="20"/>
              </w:rPr>
              <w:t>BU Owner</w:t>
            </w:r>
          </w:p>
        </w:tc>
        <w:tc>
          <w:tcPr>
            <w:tcW w:w="2843" w:type="dxa"/>
          </w:tcPr>
          <w:p w14:paraId="0A58C15C" w14:textId="520CE0E6" w:rsidR="00F6331B" w:rsidRPr="00DC3354" w:rsidRDefault="00937D48" w:rsidP="001203F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PS</w:t>
            </w:r>
          </w:p>
        </w:tc>
        <w:tc>
          <w:tcPr>
            <w:tcW w:w="3543" w:type="dxa"/>
          </w:tcPr>
          <w:p w14:paraId="09FE982E" w14:textId="77777777" w:rsidR="00F6331B" w:rsidRPr="00DC3354" w:rsidRDefault="00F6331B" w:rsidP="001203F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A</w:t>
            </w:r>
          </w:p>
        </w:tc>
      </w:tr>
      <w:tr w:rsidR="00F6331B" w14:paraId="16395417" w14:textId="77777777" w:rsidTr="001203FE">
        <w:tc>
          <w:tcPr>
            <w:tcW w:w="2964" w:type="dxa"/>
          </w:tcPr>
          <w:p w14:paraId="0EA0ACFA" w14:textId="77777777" w:rsidR="00F6331B" w:rsidRPr="00DC3354" w:rsidRDefault="00F6331B" w:rsidP="001203FE">
            <w:pPr>
              <w:rPr>
                <w:rFonts w:ascii="Arial" w:hAnsi="Arial" w:cs="Arial"/>
                <w:sz w:val="20"/>
                <w:szCs w:val="20"/>
              </w:rPr>
            </w:pPr>
            <w:r w:rsidRPr="00DC3354">
              <w:rPr>
                <w:rFonts w:ascii="Arial" w:hAnsi="Arial" w:cs="Arial"/>
                <w:sz w:val="20"/>
                <w:szCs w:val="20"/>
              </w:rPr>
              <w:t>Business Owne</w:t>
            </w:r>
            <w:r>
              <w:rPr>
                <w:rFonts w:ascii="Arial" w:hAnsi="Arial" w:cs="Arial"/>
                <w:sz w:val="20"/>
                <w:szCs w:val="20"/>
              </w:rPr>
              <w:t>r</w:t>
            </w:r>
          </w:p>
        </w:tc>
        <w:tc>
          <w:tcPr>
            <w:tcW w:w="2843" w:type="dxa"/>
          </w:tcPr>
          <w:p w14:paraId="4518B86E" w14:textId="283D274A" w:rsidR="00F6331B" w:rsidRPr="00DC3354" w:rsidRDefault="00F6331B" w:rsidP="001203FE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543" w:type="dxa"/>
          </w:tcPr>
          <w:p w14:paraId="606823FC" w14:textId="4D190B9D" w:rsidR="00F6331B" w:rsidRPr="00DC3354" w:rsidRDefault="00F6331B" w:rsidP="001203F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6383F" w14:paraId="4172AB0C" w14:textId="77777777" w:rsidTr="001203FE">
        <w:tc>
          <w:tcPr>
            <w:tcW w:w="2964" w:type="dxa"/>
          </w:tcPr>
          <w:p w14:paraId="305BAC28" w14:textId="77777777" w:rsidR="00F6383F" w:rsidRPr="00DC3354" w:rsidRDefault="00F6383F" w:rsidP="00F6383F">
            <w:pPr>
              <w:rPr>
                <w:rFonts w:ascii="Arial" w:hAnsi="Arial" w:cs="Arial"/>
                <w:sz w:val="20"/>
                <w:szCs w:val="20"/>
              </w:rPr>
            </w:pPr>
            <w:r w:rsidRPr="00DC3354">
              <w:rPr>
                <w:rFonts w:ascii="Arial" w:hAnsi="Arial" w:cs="Arial"/>
                <w:sz w:val="20"/>
                <w:szCs w:val="20"/>
              </w:rPr>
              <w:t>Product/Application Owner</w:t>
            </w:r>
          </w:p>
        </w:tc>
        <w:tc>
          <w:tcPr>
            <w:tcW w:w="2843" w:type="dxa"/>
          </w:tcPr>
          <w:p w14:paraId="47E83E0B" w14:textId="4AF0FBCB" w:rsidR="00F6383F" w:rsidRPr="00DC3354" w:rsidRDefault="00F6383F" w:rsidP="00F6383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543" w:type="dxa"/>
          </w:tcPr>
          <w:p w14:paraId="33A0F8B9" w14:textId="19F88466" w:rsidR="00F6383F" w:rsidRPr="00DC3354" w:rsidRDefault="00F6383F" w:rsidP="00F6383F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6383F" w14:paraId="3943C77F" w14:textId="77777777" w:rsidTr="001203FE">
        <w:tc>
          <w:tcPr>
            <w:tcW w:w="2964" w:type="dxa"/>
          </w:tcPr>
          <w:p w14:paraId="6718BD07" w14:textId="77777777" w:rsidR="00F6383F" w:rsidRPr="00DC3354" w:rsidRDefault="00F6383F" w:rsidP="00F6383F">
            <w:pPr>
              <w:rPr>
                <w:rFonts w:ascii="Arial" w:hAnsi="Arial" w:cs="Arial"/>
                <w:sz w:val="20"/>
                <w:szCs w:val="20"/>
              </w:rPr>
            </w:pPr>
            <w:r w:rsidRPr="00DC3354">
              <w:rPr>
                <w:rFonts w:ascii="Arial" w:hAnsi="Arial" w:cs="Arial"/>
                <w:sz w:val="20"/>
                <w:szCs w:val="20"/>
              </w:rPr>
              <w:t>Technical POC</w:t>
            </w:r>
          </w:p>
        </w:tc>
        <w:tc>
          <w:tcPr>
            <w:tcW w:w="2843" w:type="dxa"/>
          </w:tcPr>
          <w:p w14:paraId="3B18B54C" w14:textId="6DFBF4E0" w:rsidR="00F6383F" w:rsidRPr="00DC3354" w:rsidRDefault="00F6383F" w:rsidP="00F6383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543" w:type="dxa"/>
          </w:tcPr>
          <w:p w14:paraId="3DEFF2D6" w14:textId="75EE1B93" w:rsidR="00F6383F" w:rsidRPr="00DC3354" w:rsidRDefault="00F6383F" w:rsidP="00F6383F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6331B" w14:paraId="42A956D8" w14:textId="77777777" w:rsidTr="001203FE">
        <w:tc>
          <w:tcPr>
            <w:tcW w:w="2964" w:type="dxa"/>
          </w:tcPr>
          <w:p w14:paraId="78491F1C" w14:textId="77777777" w:rsidR="00F6331B" w:rsidRPr="00C10173" w:rsidRDefault="00F6331B" w:rsidP="001203FE">
            <w:pPr>
              <w:rPr>
                <w:rFonts w:ascii="Arial" w:hAnsi="Arial" w:cs="Arial"/>
                <w:sz w:val="20"/>
                <w:szCs w:val="20"/>
              </w:rPr>
            </w:pPr>
            <w:r w:rsidRPr="00C10173">
              <w:rPr>
                <w:rFonts w:ascii="Arial" w:hAnsi="Arial" w:cs="Arial"/>
                <w:sz w:val="20"/>
                <w:szCs w:val="20"/>
              </w:rPr>
              <w:t>Application DL</w:t>
            </w:r>
          </w:p>
        </w:tc>
        <w:tc>
          <w:tcPr>
            <w:tcW w:w="2843" w:type="dxa"/>
          </w:tcPr>
          <w:p w14:paraId="283B7C6B" w14:textId="77777777" w:rsidR="00F6331B" w:rsidRPr="00C10173" w:rsidRDefault="00F6331B" w:rsidP="001203FE">
            <w:pPr>
              <w:rPr>
                <w:rFonts w:ascii="Arial" w:hAnsi="Arial" w:cs="Arial"/>
                <w:sz w:val="20"/>
                <w:szCs w:val="20"/>
              </w:rPr>
            </w:pPr>
            <w:r w:rsidRPr="00C10173">
              <w:rPr>
                <w:rFonts w:ascii="Arial" w:hAnsi="Arial" w:cs="Arial"/>
                <w:sz w:val="20"/>
                <w:szCs w:val="20"/>
              </w:rPr>
              <w:t>NA</w:t>
            </w:r>
          </w:p>
        </w:tc>
        <w:tc>
          <w:tcPr>
            <w:tcW w:w="3543" w:type="dxa"/>
          </w:tcPr>
          <w:p w14:paraId="0D20E978" w14:textId="77777777" w:rsidR="00F6331B" w:rsidRPr="00247912" w:rsidRDefault="00F6331B" w:rsidP="001203FE">
            <w:pPr>
              <w:rPr>
                <w:rFonts w:ascii="Arial" w:hAnsi="Arial" w:cs="Arial"/>
                <w:sz w:val="20"/>
                <w:szCs w:val="20"/>
              </w:rPr>
            </w:pPr>
            <w:r w:rsidRPr="00247912">
              <w:rPr>
                <w:rFonts w:ascii="Arial" w:hAnsi="Arial" w:cs="Arial"/>
                <w:sz w:val="20"/>
                <w:szCs w:val="20"/>
              </w:rPr>
              <w:t>NA</w:t>
            </w:r>
          </w:p>
        </w:tc>
      </w:tr>
      <w:tr w:rsidR="00F6331B" w14:paraId="5DEA0FC9" w14:textId="77777777" w:rsidTr="001203FE">
        <w:tc>
          <w:tcPr>
            <w:tcW w:w="2964" w:type="dxa"/>
          </w:tcPr>
          <w:p w14:paraId="7575636C" w14:textId="77777777" w:rsidR="00F6331B" w:rsidRPr="00C10173" w:rsidRDefault="00F6331B" w:rsidP="001203F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  <w:r w:rsidRPr="001D6F00">
              <w:rPr>
                <w:rFonts w:ascii="Arial" w:hAnsi="Arial" w:cs="Arial"/>
                <w:sz w:val="20"/>
                <w:szCs w:val="20"/>
                <w:vertAlign w:val="superscript"/>
              </w:rPr>
              <w:t>rd</w:t>
            </w:r>
            <w:r>
              <w:rPr>
                <w:rFonts w:ascii="Arial" w:hAnsi="Arial" w:cs="Arial"/>
                <w:sz w:val="20"/>
                <w:szCs w:val="20"/>
              </w:rPr>
              <w:t xml:space="preserve"> Party technical Contact</w:t>
            </w:r>
          </w:p>
        </w:tc>
        <w:tc>
          <w:tcPr>
            <w:tcW w:w="2843" w:type="dxa"/>
          </w:tcPr>
          <w:p w14:paraId="337426F6" w14:textId="77777777" w:rsidR="00F6331B" w:rsidRPr="00C10173" w:rsidRDefault="00F6331B" w:rsidP="001203F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A</w:t>
            </w:r>
          </w:p>
        </w:tc>
        <w:tc>
          <w:tcPr>
            <w:tcW w:w="3543" w:type="dxa"/>
          </w:tcPr>
          <w:p w14:paraId="0A07879C" w14:textId="77777777" w:rsidR="00F6331B" w:rsidRPr="00247912" w:rsidRDefault="00F6331B" w:rsidP="001203F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A</w:t>
            </w:r>
          </w:p>
        </w:tc>
      </w:tr>
    </w:tbl>
    <w:p w14:paraId="30C93859" w14:textId="77777777" w:rsidR="00F6331B" w:rsidRDefault="00F6331B" w:rsidP="00C4725B"/>
    <w:p w14:paraId="61C1A0F9" w14:textId="41630712" w:rsidR="002D144E" w:rsidRPr="00AE64AE" w:rsidRDefault="002D144E" w:rsidP="00AE64AE">
      <w:pPr>
        <w:jc w:val="both"/>
        <w:rPr>
          <w:rFonts w:ascii="Arial" w:hAnsi="Arial" w:cs="Arial"/>
          <w:sz w:val="20"/>
          <w:szCs w:val="20"/>
        </w:rPr>
      </w:pPr>
      <w:r w:rsidRPr="00AE64AE">
        <w:rPr>
          <w:rFonts w:ascii="Arial" w:hAnsi="Arial" w:cs="Arial"/>
          <w:sz w:val="20"/>
          <w:szCs w:val="20"/>
        </w:rPr>
        <w:t> </w:t>
      </w:r>
    </w:p>
    <w:p w14:paraId="05A3FEA3" w14:textId="1C221DCE" w:rsidR="002D144E" w:rsidRPr="008057C1" w:rsidRDefault="002D144E" w:rsidP="008057C1">
      <w:pPr>
        <w:pStyle w:val="paragraph"/>
        <w:spacing w:before="0" w:beforeAutospacing="0" w:after="0" w:afterAutospacing="0"/>
        <w:ind w:left="720"/>
        <w:textAlignment w:val="baseline"/>
        <w:rPr>
          <w:rFonts w:ascii="Verdana" w:hAnsi="Verdana" w:cs="Segoe UI"/>
          <w:sz w:val="22"/>
          <w:szCs w:val="22"/>
        </w:rPr>
      </w:pPr>
    </w:p>
    <w:p w14:paraId="79A37FBE" w14:textId="0576055D" w:rsidR="00453B5B" w:rsidRDefault="00453B5B" w:rsidP="00453B5B"/>
    <w:p w14:paraId="6C29C526" w14:textId="31BEDDE7" w:rsidR="003F2FA6" w:rsidRPr="00AE64AE" w:rsidRDefault="003F2FA6" w:rsidP="00B700BA">
      <w:pPr>
        <w:pStyle w:val="Bodycopy"/>
      </w:pPr>
    </w:p>
    <w:p w14:paraId="4C791120" w14:textId="5F3CB809" w:rsidR="00874FBA" w:rsidRDefault="00874FBA" w:rsidP="00A142CE">
      <w:pPr>
        <w:pStyle w:val="Heading1"/>
      </w:pPr>
      <w:bookmarkStart w:id="5" w:name="_Application_Integration_Requirement"/>
      <w:bookmarkStart w:id="6" w:name="_Toc109840172"/>
      <w:bookmarkEnd w:id="5"/>
      <w:r>
        <w:lastRenderedPageBreak/>
        <w:t>Prerequisites</w:t>
      </w:r>
      <w:bookmarkEnd w:id="6"/>
    </w:p>
    <w:p w14:paraId="376D2290" w14:textId="70D3BA5D" w:rsidR="00874FBA" w:rsidRDefault="00874FBA" w:rsidP="00874FBA"/>
    <w:p w14:paraId="1C5E62C4" w14:textId="77777777" w:rsidR="00874FBA" w:rsidRDefault="00874FBA" w:rsidP="00874FBA"/>
    <w:p w14:paraId="6BFFB6CB" w14:textId="77777777" w:rsidR="00874FBA" w:rsidRDefault="00874FBA" w:rsidP="00874FBA">
      <w:pPr>
        <w:jc w:val="both"/>
        <w:rPr>
          <w:rFonts w:ascii="Arial" w:hAnsi="Arial" w:cs="Arial"/>
          <w:sz w:val="20"/>
          <w:szCs w:val="20"/>
        </w:rPr>
      </w:pPr>
      <w:r w:rsidRPr="00F9096B">
        <w:rPr>
          <w:rFonts w:ascii="Arial" w:hAnsi="Arial" w:cs="Arial"/>
          <w:sz w:val="20"/>
          <w:szCs w:val="20"/>
        </w:rPr>
        <w:t xml:space="preserve">In order to proceed through this runbook, the following activities need to be completed and information/access acquired in order to have a successful </w:t>
      </w:r>
      <w:r>
        <w:rPr>
          <w:rFonts w:ascii="Arial" w:hAnsi="Arial" w:cs="Arial"/>
          <w:sz w:val="20"/>
          <w:szCs w:val="20"/>
        </w:rPr>
        <w:t>implementation</w:t>
      </w:r>
      <w:r w:rsidRPr="00F9096B">
        <w:rPr>
          <w:rFonts w:ascii="Arial" w:hAnsi="Arial" w:cs="Arial"/>
          <w:sz w:val="20"/>
          <w:szCs w:val="20"/>
        </w:rPr>
        <w:t xml:space="preserve"> through the runbook.</w:t>
      </w:r>
    </w:p>
    <w:p w14:paraId="4C146F6C" w14:textId="77777777" w:rsidR="00874FBA" w:rsidRDefault="00874FBA" w:rsidP="00874FBA">
      <w:pPr>
        <w:jc w:val="both"/>
        <w:rPr>
          <w:rFonts w:ascii="Arial" w:hAnsi="Arial" w:cs="Arial"/>
          <w:sz w:val="20"/>
          <w:szCs w:val="20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822"/>
        <w:gridCol w:w="5528"/>
      </w:tblGrid>
      <w:tr w:rsidR="00874FBA" w:rsidRPr="00A6448A" w14:paraId="54624775" w14:textId="77777777" w:rsidTr="00CE7F8C">
        <w:tc>
          <w:tcPr>
            <w:tcW w:w="2044" w:type="pct"/>
            <w:shd w:val="clear" w:color="auto" w:fill="007DC1" w:themeFill="accent1"/>
          </w:tcPr>
          <w:p w14:paraId="47036ECE" w14:textId="77777777" w:rsidR="00874FBA" w:rsidRPr="00D70D2B" w:rsidRDefault="00874FBA" w:rsidP="00CE7F8C">
            <w:pP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</w:pPr>
            <w:r w:rsidRPr="00D70D2B"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  <w:t>Activity</w:t>
            </w:r>
          </w:p>
        </w:tc>
        <w:tc>
          <w:tcPr>
            <w:tcW w:w="2956" w:type="pct"/>
            <w:shd w:val="clear" w:color="auto" w:fill="007DC1" w:themeFill="accent1"/>
          </w:tcPr>
          <w:p w14:paraId="69BEB63E" w14:textId="77777777" w:rsidR="00874FBA" w:rsidRPr="00D70D2B" w:rsidRDefault="00874FBA" w:rsidP="00CE7F8C">
            <w:pP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</w:pPr>
            <w:r w:rsidRPr="00D70D2B"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  <w:t>Reason</w:t>
            </w:r>
          </w:p>
        </w:tc>
      </w:tr>
      <w:tr w:rsidR="00874FBA" w:rsidRPr="00A6448A" w14:paraId="02191CB8" w14:textId="77777777" w:rsidTr="00CE7F8C">
        <w:tc>
          <w:tcPr>
            <w:tcW w:w="2044" w:type="pct"/>
          </w:tcPr>
          <w:p w14:paraId="595C32A9" w14:textId="77777777" w:rsidR="00874FBA" w:rsidRPr="00C320ED" w:rsidRDefault="00874FBA" w:rsidP="00CE7F8C">
            <w:pPr>
              <w:rPr>
                <w:rFonts w:ascii="Arial" w:hAnsi="Arial" w:cs="Arial"/>
                <w:sz w:val="20"/>
                <w:szCs w:val="20"/>
              </w:rPr>
            </w:pPr>
            <w:r w:rsidRPr="00C320ED">
              <w:rPr>
                <w:rFonts w:ascii="Arial" w:hAnsi="Arial" w:cs="Arial"/>
                <w:sz w:val="20"/>
                <w:szCs w:val="20"/>
              </w:rPr>
              <w:t xml:space="preserve">Super Admin </w:t>
            </w:r>
          </w:p>
          <w:p w14:paraId="41107175" w14:textId="77777777" w:rsidR="00874FBA" w:rsidRPr="00A6448A" w:rsidRDefault="00874FBA" w:rsidP="00CE7F8C">
            <w:pPr>
              <w:rPr>
                <w:rFonts w:ascii="Arial" w:hAnsi="Arial" w:cs="Arial"/>
                <w:sz w:val="20"/>
                <w:szCs w:val="20"/>
              </w:rPr>
            </w:pPr>
            <w:r w:rsidRPr="00C320ED">
              <w:rPr>
                <w:rFonts w:ascii="Arial" w:hAnsi="Arial" w:cs="Arial"/>
                <w:sz w:val="20"/>
                <w:szCs w:val="20"/>
              </w:rPr>
              <w:t>credentials</w:t>
            </w:r>
          </w:p>
        </w:tc>
        <w:tc>
          <w:tcPr>
            <w:tcW w:w="2956" w:type="pct"/>
          </w:tcPr>
          <w:p w14:paraId="2EDD7D35" w14:textId="77777777" w:rsidR="00874FBA" w:rsidRPr="00A6448A" w:rsidRDefault="00874FBA" w:rsidP="00CE7F8C">
            <w:pPr>
              <w:rPr>
                <w:rFonts w:ascii="Arial" w:hAnsi="Arial" w:cs="Arial"/>
                <w:sz w:val="20"/>
                <w:szCs w:val="20"/>
              </w:rPr>
            </w:pPr>
            <w:r w:rsidRPr="00C320ED">
              <w:rPr>
                <w:rFonts w:ascii="Arial" w:hAnsi="Arial" w:cs="Arial"/>
                <w:sz w:val="20"/>
                <w:szCs w:val="20"/>
              </w:rPr>
              <w:t>Org2Org Admin group push should be enabled and integrated to B2E for a centralized access control of tenant administration</w:t>
            </w:r>
            <w:r>
              <w:rPr>
                <w:rFonts w:ascii="Arial" w:hAnsi="Arial" w:cs="Arial"/>
                <w:sz w:val="20"/>
                <w:szCs w:val="20"/>
              </w:rPr>
              <w:t>. Super admin requires to do all Org2Org setup.</w:t>
            </w:r>
          </w:p>
        </w:tc>
      </w:tr>
      <w:tr w:rsidR="00874FBA" w:rsidRPr="00A6448A" w14:paraId="1C2457D0" w14:textId="77777777" w:rsidTr="00CE7F8C">
        <w:tc>
          <w:tcPr>
            <w:tcW w:w="2044" w:type="pct"/>
          </w:tcPr>
          <w:p w14:paraId="186F76BE" w14:textId="77777777" w:rsidR="00874FBA" w:rsidRPr="00A6448A" w:rsidRDefault="00874FBA" w:rsidP="00CE7F8C">
            <w:pPr>
              <w:rPr>
                <w:rFonts w:ascii="Arial" w:hAnsi="Arial" w:cs="Arial"/>
                <w:sz w:val="20"/>
                <w:szCs w:val="20"/>
              </w:rPr>
            </w:pPr>
            <w:r w:rsidRPr="005D42F7">
              <w:rPr>
                <w:rFonts w:ascii="Arial" w:hAnsi="Arial" w:cs="Arial"/>
                <w:sz w:val="20"/>
                <w:szCs w:val="20"/>
              </w:rPr>
              <w:t>Okta API Token</w:t>
            </w:r>
          </w:p>
        </w:tc>
        <w:tc>
          <w:tcPr>
            <w:tcW w:w="2956" w:type="pct"/>
          </w:tcPr>
          <w:p w14:paraId="072B1DD6" w14:textId="77777777" w:rsidR="00874FBA" w:rsidRPr="00A6448A" w:rsidRDefault="00874FBA" w:rsidP="00CE7F8C">
            <w:pPr>
              <w:rPr>
                <w:rFonts w:ascii="Arial" w:hAnsi="Arial" w:cs="Arial"/>
                <w:sz w:val="20"/>
                <w:szCs w:val="20"/>
              </w:rPr>
            </w:pPr>
            <w:r w:rsidRPr="005D42F7">
              <w:rPr>
                <w:rFonts w:ascii="Arial" w:hAnsi="Arial" w:cs="Arial"/>
                <w:sz w:val="20"/>
                <w:szCs w:val="20"/>
              </w:rPr>
              <w:t xml:space="preserve">API tokens are generated with the permissions of the user that created the token. On the Okta </w:t>
            </w:r>
            <w:r>
              <w:rPr>
                <w:rFonts w:ascii="Arial" w:hAnsi="Arial" w:cs="Arial"/>
                <w:sz w:val="20"/>
                <w:szCs w:val="20"/>
              </w:rPr>
              <w:t>B2B</w:t>
            </w:r>
            <w:r w:rsidRPr="005D42F7">
              <w:rPr>
                <w:rFonts w:ascii="Arial" w:hAnsi="Arial" w:cs="Arial"/>
                <w:sz w:val="20"/>
                <w:szCs w:val="20"/>
              </w:rPr>
              <w:t xml:space="preserve"> tenant, </w:t>
            </w:r>
            <w:r>
              <w:rPr>
                <w:rFonts w:ascii="Arial" w:hAnsi="Arial" w:cs="Arial"/>
                <w:sz w:val="20"/>
                <w:szCs w:val="20"/>
              </w:rPr>
              <w:t>super admin required to create API token to use for Org2Org provisioning</w:t>
            </w:r>
          </w:p>
        </w:tc>
      </w:tr>
      <w:tr w:rsidR="00874FBA" w:rsidRPr="00A6448A" w14:paraId="7E4E9CA5" w14:textId="77777777" w:rsidTr="00CE7F8C">
        <w:tc>
          <w:tcPr>
            <w:tcW w:w="2044" w:type="pct"/>
          </w:tcPr>
          <w:p w14:paraId="39497B76" w14:textId="44AEED50" w:rsidR="00874FBA" w:rsidRPr="005D42F7" w:rsidRDefault="007C1263" w:rsidP="00CE7F8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iologics</w:t>
            </w:r>
            <w:r w:rsidR="00874FBA">
              <w:rPr>
                <w:rFonts w:ascii="Arial" w:hAnsi="Arial" w:cs="Arial"/>
                <w:sz w:val="20"/>
                <w:szCs w:val="20"/>
              </w:rPr>
              <w:t xml:space="preserve"> Application Endpoints</w:t>
            </w:r>
          </w:p>
        </w:tc>
        <w:tc>
          <w:tcPr>
            <w:tcW w:w="2956" w:type="pct"/>
          </w:tcPr>
          <w:p w14:paraId="531240D9" w14:textId="78E9BBB1" w:rsidR="00874FBA" w:rsidRPr="005D42F7" w:rsidRDefault="00874FBA" w:rsidP="00CE7F8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allback/Redirect URL and </w:t>
            </w:r>
            <w:r w:rsidR="00E72707">
              <w:rPr>
                <w:rFonts w:ascii="Arial" w:hAnsi="Arial" w:cs="Arial"/>
                <w:sz w:val="20"/>
                <w:szCs w:val="20"/>
              </w:rPr>
              <w:t>sign-out</w:t>
            </w:r>
            <w:r>
              <w:rPr>
                <w:rFonts w:ascii="Arial" w:hAnsi="Arial" w:cs="Arial"/>
                <w:sz w:val="20"/>
                <w:szCs w:val="20"/>
              </w:rPr>
              <w:t xml:space="preserve"> URL is required to integrate with Okta</w:t>
            </w:r>
          </w:p>
        </w:tc>
      </w:tr>
    </w:tbl>
    <w:p w14:paraId="672AC00C" w14:textId="77777777" w:rsidR="00874FBA" w:rsidRDefault="00874FBA" w:rsidP="00874FBA">
      <w:pPr>
        <w:jc w:val="both"/>
        <w:rPr>
          <w:rFonts w:ascii="Arial" w:hAnsi="Arial" w:cs="Arial"/>
          <w:sz w:val="20"/>
          <w:szCs w:val="20"/>
        </w:rPr>
      </w:pPr>
    </w:p>
    <w:p w14:paraId="6E166BF7" w14:textId="77777777" w:rsidR="00874FBA" w:rsidRDefault="00874FBA" w:rsidP="00874FBA">
      <w:pPr>
        <w:jc w:val="both"/>
        <w:rPr>
          <w:rFonts w:ascii="Arial" w:hAnsi="Arial" w:cs="Arial"/>
          <w:sz w:val="20"/>
          <w:szCs w:val="20"/>
        </w:rPr>
      </w:pPr>
    </w:p>
    <w:p w14:paraId="6D38DA3D" w14:textId="77777777" w:rsidR="00874FBA" w:rsidRDefault="00874FBA" w:rsidP="00874FBA">
      <w:pPr>
        <w:jc w:val="both"/>
        <w:rPr>
          <w:rFonts w:ascii="Arial" w:hAnsi="Arial" w:cs="Arial"/>
          <w:sz w:val="20"/>
          <w:szCs w:val="20"/>
        </w:rPr>
      </w:pPr>
      <w:r w:rsidRPr="00DE5337">
        <w:rPr>
          <w:rFonts w:ascii="Arial" w:hAnsi="Arial" w:cs="Arial"/>
          <w:sz w:val="20"/>
          <w:szCs w:val="20"/>
        </w:rPr>
        <w:t>Fill out the following based on environment deployment:</w:t>
      </w:r>
    </w:p>
    <w:p w14:paraId="39194B93" w14:textId="77777777" w:rsidR="00874FBA" w:rsidRDefault="00874FBA" w:rsidP="00874FBA">
      <w:pPr>
        <w:jc w:val="both"/>
        <w:rPr>
          <w:rFonts w:ascii="Arial" w:hAnsi="Arial" w:cs="Arial"/>
          <w:sz w:val="20"/>
          <w:szCs w:val="20"/>
        </w:rPr>
      </w:pPr>
    </w:p>
    <w:tbl>
      <w:tblPr>
        <w:tblStyle w:val="TableGrid"/>
        <w:tblW w:w="3559" w:type="pct"/>
        <w:tblLayout w:type="fixed"/>
        <w:tblLook w:val="04A0" w:firstRow="1" w:lastRow="0" w:firstColumn="1" w:lastColumn="0" w:noHBand="0" w:noVBand="1"/>
      </w:tblPr>
      <w:tblGrid>
        <w:gridCol w:w="1413"/>
        <w:gridCol w:w="2171"/>
        <w:gridCol w:w="3071"/>
      </w:tblGrid>
      <w:tr w:rsidR="007E053D" w:rsidRPr="00D70D2B" w14:paraId="728E69F1" w14:textId="77777777" w:rsidTr="007E053D">
        <w:tc>
          <w:tcPr>
            <w:tcW w:w="1062" w:type="pct"/>
            <w:shd w:val="clear" w:color="auto" w:fill="007DC1" w:themeFill="accent1"/>
          </w:tcPr>
          <w:p w14:paraId="1A751228" w14:textId="77777777" w:rsidR="007E053D" w:rsidRPr="00D70D2B" w:rsidRDefault="007E053D" w:rsidP="00CE7F8C">
            <w:pP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</w:pPr>
            <w:r w:rsidRPr="00D70D2B"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  <w:t>A</w:t>
            </w:r>
            <w: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  <w:t>pplication</w:t>
            </w:r>
          </w:p>
        </w:tc>
        <w:tc>
          <w:tcPr>
            <w:tcW w:w="1631" w:type="pct"/>
            <w:shd w:val="clear" w:color="auto" w:fill="007DC1" w:themeFill="accent1"/>
          </w:tcPr>
          <w:p w14:paraId="5D24E01B" w14:textId="77777777" w:rsidR="007E053D" w:rsidRPr="00D70D2B" w:rsidRDefault="007E053D" w:rsidP="00CE7F8C">
            <w:pP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  <w:t>UAT</w:t>
            </w:r>
          </w:p>
        </w:tc>
        <w:tc>
          <w:tcPr>
            <w:tcW w:w="2307" w:type="pct"/>
            <w:shd w:val="clear" w:color="auto" w:fill="007DC1" w:themeFill="accent1"/>
          </w:tcPr>
          <w:p w14:paraId="6AB666B0" w14:textId="77777777" w:rsidR="007E053D" w:rsidRDefault="007E053D" w:rsidP="00CE7F8C">
            <w:pP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FFFFF" w:themeColor="background1"/>
                <w:sz w:val="20"/>
                <w:szCs w:val="20"/>
              </w:rPr>
              <w:t>Prod</w:t>
            </w:r>
          </w:p>
        </w:tc>
      </w:tr>
      <w:tr w:rsidR="007E053D" w:rsidRPr="00A6448A" w14:paraId="34CC59FB" w14:textId="77777777" w:rsidTr="007E053D">
        <w:tc>
          <w:tcPr>
            <w:tcW w:w="1062" w:type="pct"/>
          </w:tcPr>
          <w:p w14:paraId="5C8333FE" w14:textId="77777777" w:rsidR="007E053D" w:rsidRPr="00A6448A" w:rsidRDefault="007E053D" w:rsidP="00CE7F8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kta</w:t>
            </w:r>
          </w:p>
        </w:tc>
        <w:tc>
          <w:tcPr>
            <w:tcW w:w="1631" w:type="pct"/>
          </w:tcPr>
          <w:p w14:paraId="580DE560" w14:textId="77777777" w:rsidR="007E053D" w:rsidRDefault="0061106C" w:rsidP="008243F0">
            <w:pPr>
              <w:rPr>
                <w:rFonts w:ascii="Calibri" w:hAnsi="Calibri" w:cs="Calibri"/>
                <w:color w:val="0563C1"/>
                <w:sz w:val="22"/>
                <w:szCs w:val="22"/>
                <w:u w:val="single"/>
              </w:rPr>
            </w:pPr>
            <w:hyperlink r:id="rId19" w:history="1">
              <w:r w:rsidR="007E053D">
                <w:rPr>
                  <w:rStyle w:val="Hyperlink"/>
                  <w:rFonts w:ascii="Calibri" w:hAnsi="Calibri" w:cs="Calibri"/>
                  <w:sz w:val="22"/>
                  <w:szCs w:val="22"/>
                </w:rPr>
                <w:t>mckb2bbiologics-qa.oktapreview.com</w:t>
              </w:r>
            </w:hyperlink>
          </w:p>
          <w:p w14:paraId="1801B6B1" w14:textId="2465E8AD" w:rsidR="007E053D" w:rsidRPr="00C320ED" w:rsidRDefault="007E053D" w:rsidP="00CE7F8C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7" w:type="pct"/>
          </w:tcPr>
          <w:p w14:paraId="6439B46E" w14:textId="77777777" w:rsidR="007E053D" w:rsidRDefault="0061106C" w:rsidP="008118A5">
            <w:pPr>
              <w:rPr>
                <w:rFonts w:ascii="Calibri" w:hAnsi="Calibri" w:cs="Calibri"/>
                <w:color w:val="0563C1"/>
                <w:sz w:val="22"/>
                <w:szCs w:val="22"/>
                <w:u w:val="single"/>
              </w:rPr>
            </w:pPr>
            <w:hyperlink r:id="rId20" w:history="1">
              <w:r w:rsidR="007E053D">
                <w:rPr>
                  <w:rStyle w:val="Hyperlink"/>
                  <w:rFonts w:ascii="Calibri" w:hAnsi="Calibri" w:cs="Calibri"/>
                  <w:sz w:val="22"/>
                  <w:szCs w:val="22"/>
                </w:rPr>
                <w:t>mckb2bbiologics.okta.com</w:t>
              </w:r>
            </w:hyperlink>
          </w:p>
          <w:p w14:paraId="14CA6D35" w14:textId="055EE438" w:rsidR="007E053D" w:rsidRPr="00C320ED" w:rsidRDefault="007E053D" w:rsidP="00CE7F8C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E053D" w:rsidRPr="00A6448A" w14:paraId="4A78F6DB" w14:textId="77777777" w:rsidTr="007E053D">
        <w:tc>
          <w:tcPr>
            <w:tcW w:w="1062" w:type="pct"/>
          </w:tcPr>
          <w:p w14:paraId="1EA4AFDA" w14:textId="7562ADE1" w:rsidR="007E053D" w:rsidRPr="00A6448A" w:rsidRDefault="007E053D" w:rsidP="00CE7F8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iologics Portal</w:t>
            </w:r>
          </w:p>
        </w:tc>
        <w:tc>
          <w:tcPr>
            <w:tcW w:w="1631" w:type="pct"/>
          </w:tcPr>
          <w:p w14:paraId="6EE7A4B1" w14:textId="6B009AD8" w:rsidR="007E053D" w:rsidRPr="005D42F7" w:rsidRDefault="007E053D" w:rsidP="00CE7F8C">
            <w:pPr>
              <w:rPr>
                <w:rFonts w:ascii="Arial" w:hAnsi="Arial" w:cs="Arial"/>
                <w:sz w:val="20"/>
                <w:szCs w:val="20"/>
              </w:rPr>
            </w:pPr>
            <w:r w:rsidRPr="001153E0">
              <w:rPr>
                <w:rFonts w:ascii="Arial" w:hAnsi="Arial" w:cs="Arial"/>
                <w:sz w:val="20"/>
                <w:szCs w:val="20"/>
              </w:rPr>
              <w:t>https://biologics-portal-manufacturer-ui.dev.aks.west.us.mckesson.com</w:t>
            </w:r>
          </w:p>
        </w:tc>
        <w:tc>
          <w:tcPr>
            <w:tcW w:w="2307" w:type="pct"/>
          </w:tcPr>
          <w:p w14:paraId="47A61B7A" w14:textId="05D2DC6D" w:rsidR="007E053D" w:rsidRPr="005D42F7" w:rsidRDefault="007E053D" w:rsidP="00CE7F8C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05A169A4" w14:textId="77777777" w:rsidR="00874FBA" w:rsidRPr="00874FBA" w:rsidRDefault="00874FBA" w:rsidP="00874FBA"/>
    <w:p w14:paraId="7AD24699" w14:textId="77777777" w:rsidR="00DE5519" w:rsidRDefault="00DE5519" w:rsidP="00DE5519"/>
    <w:p w14:paraId="640DB541" w14:textId="388E7707" w:rsidR="00493334" w:rsidRDefault="00825328" w:rsidP="00A142CE">
      <w:pPr>
        <w:pStyle w:val="Heading1"/>
      </w:pPr>
      <w:bookmarkStart w:id="7" w:name="_Toc109840173"/>
      <w:r>
        <w:lastRenderedPageBreak/>
        <w:t>Directory</w:t>
      </w:r>
      <w:bookmarkEnd w:id="7"/>
    </w:p>
    <w:p w14:paraId="4D25F292" w14:textId="612E8143" w:rsidR="00C56015" w:rsidRDefault="00AA3C38" w:rsidP="000A03A3">
      <w:pPr>
        <w:pStyle w:val="Heading2"/>
      </w:pPr>
      <w:bookmarkStart w:id="8" w:name="_Toc109840174"/>
      <w:r>
        <w:t>Groups</w:t>
      </w:r>
      <w:bookmarkEnd w:id="8"/>
    </w:p>
    <w:p w14:paraId="176A61A9" w14:textId="77777777" w:rsidR="009D49F2" w:rsidRDefault="009D49F2" w:rsidP="009D49F2"/>
    <w:p w14:paraId="6B1090A2" w14:textId="2BFCE922" w:rsidR="009D49F2" w:rsidRPr="009D49F2" w:rsidRDefault="009D49F2" w:rsidP="009D49F2">
      <w:r w:rsidRPr="009D49F2">
        <w:rPr>
          <w:noProof/>
        </w:rPr>
        <w:drawing>
          <wp:inline distT="0" distB="0" distL="0" distR="0" wp14:anchorId="20888223" wp14:editId="74C00E16">
            <wp:extent cx="5943600" cy="190690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0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1758C" w14:textId="38B87462" w:rsidR="00AA3C38" w:rsidRDefault="00AA1E3A" w:rsidP="000A03A3">
      <w:pPr>
        <w:pStyle w:val="Heading2"/>
      </w:pPr>
      <w:bookmarkStart w:id="9" w:name="_Toc109840175"/>
      <w:r>
        <w:t>Profile Editor</w:t>
      </w:r>
      <w:bookmarkEnd w:id="9"/>
    </w:p>
    <w:p w14:paraId="07A00980" w14:textId="77777777" w:rsidR="001E50FD" w:rsidRDefault="001E50FD" w:rsidP="001E50FD">
      <w:pPr>
        <w:pStyle w:val="Bodycopy"/>
      </w:pPr>
    </w:p>
    <w:p w14:paraId="53E863C2" w14:textId="01988A3F" w:rsidR="00B070EE" w:rsidRPr="000A03A3" w:rsidRDefault="000736E0" w:rsidP="000A03A3">
      <w:pPr>
        <w:pStyle w:val="Heading3"/>
      </w:pPr>
      <w:bookmarkStart w:id="10" w:name="_Toc33539402"/>
      <w:bookmarkStart w:id="11" w:name="_Toc57881812"/>
      <w:r w:rsidRPr="000A03A3">
        <w:t>User(Default)</w:t>
      </w:r>
    </w:p>
    <w:p w14:paraId="5DDBA59D" w14:textId="77777777" w:rsidR="0005180E" w:rsidRDefault="0005180E" w:rsidP="0005180E">
      <w:pPr>
        <w:pStyle w:val="Bodycopy"/>
      </w:pPr>
    </w:p>
    <w:p w14:paraId="4E6D698D" w14:textId="77777777" w:rsidR="0005180E" w:rsidRDefault="0005180E" w:rsidP="0005180E">
      <w:pPr>
        <w:pStyle w:val="Bodycopy"/>
      </w:pPr>
      <w:r w:rsidRPr="008B12AE">
        <w:rPr>
          <w:noProof/>
        </w:rPr>
        <w:drawing>
          <wp:inline distT="0" distB="0" distL="0" distR="0" wp14:anchorId="213CCCD0" wp14:editId="348A1B8F">
            <wp:extent cx="5943600" cy="2497455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7272E" w14:textId="77777777" w:rsidR="0005180E" w:rsidRDefault="0005180E" w:rsidP="0005180E">
      <w:pPr>
        <w:pStyle w:val="Bodycopy"/>
      </w:pPr>
      <w:r w:rsidRPr="007D2E6B">
        <w:rPr>
          <w:noProof/>
        </w:rPr>
        <w:lastRenderedPageBreak/>
        <w:drawing>
          <wp:inline distT="0" distB="0" distL="0" distR="0" wp14:anchorId="3150082E" wp14:editId="66568E45">
            <wp:extent cx="5943600" cy="2765425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26EB33" w14:textId="77777777" w:rsidR="0005180E" w:rsidRDefault="0005180E" w:rsidP="0005180E">
      <w:pPr>
        <w:pStyle w:val="Bodycopy"/>
      </w:pPr>
      <w:r w:rsidRPr="006E75C2">
        <w:rPr>
          <w:noProof/>
        </w:rPr>
        <w:drawing>
          <wp:inline distT="0" distB="0" distL="0" distR="0" wp14:anchorId="219CEACC" wp14:editId="1BE86602">
            <wp:extent cx="5943600" cy="2833370"/>
            <wp:effectExtent l="0" t="0" r="0" b="508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9D50C" w14:textId="77777777" w:rsidR="0005180E" w:rsidRDefault="0005180E" w:rsidP="0005180E">
      <w:pPr>
        <w:pStyle w:val="Bodycopy"/>
      </w:pPr>
      <w:r w:rsidRPr="008A25DE">
        <w:rPr>
          <w:noProof/>
        </w:rPr>
        <w:lastRenderedPageBreak/>
        <w:drawing>
          <wp:inline distT="0" distB="0" distL="0" distR="0" wp14:anchorId="3D9E22A8" wp14:editId="76A46F41">
            <wp:extent cx="5943600" cy="2823210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F1F2C" w14:textId="77777777" w:rsidR="0005180E" w:rsidRDefault="0005180E" w:rsidP="0005180E">
      <w:pPr>
        <w:pStyle w:val="Bodycopy"/>
      </w:pPr>
      <w:r w:rsidRPr="002972E1">
        <w:rPr>
          <w:noProof/>
        </w:rPr>
        <w:drawing>
          <wp:inline distT="0" distB="0" distL="0" distR="0" wp14:anchorId="1D4D03DB" wp14:editId="2E99AA1F">
            <wp:extent cx="5943600" cy="219456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BD7D1" w14:textId="77777777" w:rsidR="0005180E" w:rsidRDefault="0005180E" w:rsidP="0005180E">
      <w:pPr>
        <w:pStyle w:val="Bodycopy"/>
      </w:pPr>
      <w:r w:rsidRPr="004C01A6">
        <w:rPr>
          <w:noProof/>
        </w:rPr>
        <w:lastRenderedPageBreak/>
        <w:drawing>
          <wp:inline distT="0" distB="0" distL="0" distR="0" wp14:anchorId="58203EA1" wp14:editId="680F7862">
            <wp:extent cx="5943600" cy="3803650"/>
            <wp:effectExtent l="0" t="0" r="0" b="635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0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33815" w14:textId="77777777" w:rsidR="0005180E" w:rsidRDefault="0005180E" w:rsidP="0005180E">
      <w:pPr>
        <w:pStyle w:val="Bodycopy"/>
      </w:pPr>
      <w:r w:rsidRPr="009610CE">
        <w:rPr>
          <w:noProof/>
        </w:rPr>
        <w:drawing>
          <wp:inline distT="0" distB="0" distL="0" distR="0" wp14:anchorId="348A35E6" wp14:editId="35427A6B">
            <wp:extent cx="5943600" cy="2350135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5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8B3838" w14:textId="77777777" w:rsidR="0005180E" w:rsidRPr="00F83F3A" w:rsidRDefault="0005180E" w:rsidP="0005180E">
      <w:pPr>
        <w:spacing w:after="160" w:line="259" w:lineRule="auto"/>
        <w:contextualSpacing/>
        <w:rPr>
          <w:rFonts w:ascii="Arial" w:hAnsi="Arial" w:cs="Arial"/>
          <w:sz w:val="20"/>
          <w:szCs w:val="20"/>
        </w:rPr>
      </w:pPr>
      <w:r w:rsidRPr="00F83F3A">
        <w:rPr>
          <w:rFonts w:ascii="Arial" w:hAnsi="Arial" w:cs="Arial"/>
          <w:sz w:val="20"/>
          <w:szCs w:val="20"/>
        </w:rPr>
        <w:t xml:space="preserve">Create custom attribute in Okta </w:t>
      </w:r>
      <w:r w:rsidRPr="00F83F3A">
        <w:rPr>
          <w:rFonts w:ascii="Arial" w:hAnsi="Arial" w:cs="Arial"/>
          <w:sz w:val="20"/>
          <w:szCs w:val="20"/>
          <w:u w:val="single"/>
          <w:bdr w:val="none" w:sz="0" w:space="0" w:color="auto" w:frame="1"/>
          <w:shd w:val="clear" w:color="auto" w:fill="FFFFFF"/>
        </w:rPr>
        <w:t>User (default</w:t>
      </w:r>
      <w:r w:rsidRPr="00F83F3A">
        <w:rPr>
          <w:rFonts w:ascii="Arial" w:hAnsi="Arial" w:cs="Arial"/>
          <w:sz w:val="20"/>
          <w:szCs w:val="20"/>
          <w:bdr w:val="none" w:sz="0" w:space="0" w:color="auto" w:frame="1"/>
          <w:shd w:val="clear" w:color="auto" w:fill="FFFFFF"/>
        </w:rPr>
        <w:t>)</w:t>
      </w:r>
      <w:r w:rsidRPr="00F83F3A">
        <w:rPr>
          <w:rFonts w:ascii="Arial" w:hAnsi="Arial" w:cs="Arial"/>
          <w:sz w:val="20"/>
          <w:szCs w:val="20"/>
        </w:rPr>
        <w:t xml:space="preserve"> profile for Org2Org admin setup- eid and uid</w:t>
      </w:r>
    </w:p>
    <w:p w14:paraId="03F8BE33" w14:textId="77777777" w:rsidR="0005180E" w:rsidRDefault="0005180E" w:rsidP="0005180E">
      <w:pPr>
        <w:pStyle w:val="Bodycopy"/>
      </w:pPr>
    </w:p>
    <w:p w14:paraId="78A555C2" w14:textId="77777777" w:rsidR="0005180E" w:rsidRDefault="0005180E" w:rsidP="0005180E">
      <w:pPr>
        <w:pStyle w:val="Bodycopy"/>
      </w:pPr>
    </w:p>
    <w:p w14:paraId="79D7EC42" w14:textId="77777777" w:rsidR="0005180E" w:rsidRDefault="0005180E" w:rsidP="0005180E">
      <w:pPr>
        <w:pStyle w:val="Bodycopy"/>
      </w:pPr>
    </w:p>
    <w:p w14:paraId="6B8F98AF" w14:textId="77777777" w:rsidR="0005180E" w:rsidRDefault="0005180E" w:rsidP="0005180E">
      <w:pPr>
        <w:pStyle w:val="Bodycopy"/>
      </w:pPr>
    </w:p>
    <w:p w14:paraId="7EE16363" w14:textId="77777777" w:rsidR="0005180E" w:rsidRDefault="0005180E" w:rsidP="0005180E">
      <w:pPr>
        <w:pStyle w:val="Bodycopy"/>
      </w:pPr>
    </w:p>
    <w:p w14:paraId="27AEC9DF" w14:textId="77777777" w:rsidR="0005180E" w:rsidRDefault="0005180E" w:rsidP="0005180E">
      <w:pPr>
        <w:pStyle w:val="Bodycopy"/>
      </w:pPr>
    </w:p>
    <w:p w14:paraId="7783420E" w14:textId="77777777" w:rsidR="0005180E" w:rsidRDefault="0005180E" w:rsidP="0005180E">
      <w:pPr>
        <w:pStyle w:val="Bodycopy"/>
      </w:pPr>
    </w:p>
    <w:p w14:paraId="018A0F52" w14:textId="77777777" w:rsidR="0005180E" w:rsidRDefault="0005180E" w:rsidP="0005180E">
      <w:pPr>
        <w:pStyle w:val="Bodycopy"/>
      </w:pPr>
    </w:p>
    <w:p w14:paraId="287A768F" w14:textId="77777777" w:rsidR="0005180E" w:rsidRDefault="0005180E" w:rsidP="0005180E">
      <w:pPr>
        <w:pStyle w:val="Bodycopy"/>
      </w:pPr>
      <w:r w:rsidRPr="00681D2D">
        <w:rPr>
          <w:noProof/>
        </w:rPr>
        <w:lastRenderedPageBreak/>
        <w:drawing>
          <wp:inline distT="0" distB="0" distL="0" distR="0" wp14:anchorId="525F27BF" wp14:editId="2784B22A">
            <wp:extent cx="5943600" cy="2125980"/>
            <wp:effectExtent l="0" t="0" r="0" b="762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25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32782" w14:textId="77777777" w:rsidR="0005180E" w:rsidRDefault="0005180E" w:rsidP="0005180E">
      <w:pPr>
        <w:pStyle w:val="Bodycopy"/>
      </w:pPr>
      <w:r w:rsidRPr="009C31B0">
        <w:rPr>
          <w:noProof/>
        </w:rPr>
        <w:drawing>
          <wp:inline distT="0" distB="0" distL="0" distR="0" wp14:anchorId="28B3BEB0" wp14:editId="12A74014">
            <wp:extent cx="5943600" cy="937895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37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FB095" w14:textId="77777777" w:rsidR="0005180E" w:rsidRDefault="0005180E" w:rsidP="0005180E">
      <w:pPr>
        <w:pStyle w:val="Bodycopy"/>
      </w:pPr>
    </w:p>
    <w:p w14:paraId="17161A39" w14:textId="77777777" w:rsidR="0005180E" w:rsidRDefault="0005180E" w:rsidP="0005180E">
      <w:pPr>
        <w:pStyle w:val="Bodycopy"/>
      </w:pPr>
    </w:p>
    <w:p w14:paraId="45F8CB3B" w14:textId="77777777" w:rsidR="0005180E" w:rsidRDefault="0005180E" w:rsidP="0005180E">
      <w:pPr>
        <w:pStyle w:val="Bodycopy"/>
      </w:pPr>
    </w:p>
    <w:p w14:paraId="74997E0E" w14:textId="77777777" w:rsidR="0005180E" w:rsidRDefault="0005180E" w:rsidP="0005180E">
      <w:pPr>
        <w:pStyle w:val="Bodycopy"/>
      </w:pPr>
    </w:p>
    <w:p w14:paraId="3F85E74E" w14:textId="77777777" w:rsidR="0005180E" w:rsidRDefault="0005180E" w:rsidP="0005180E">
      <w:pPr>
        <w:pStyle w:val="Bodycopy"/>
      </w:pPr>
    </w:p>
    <w:p w14:paraId="0F077DDF" w14:textId="77777777" w:rsidR="0005180E" w:rsidRDefault="0005180E" w:rsidP="0005180E">
      <w:pPr>
        <w:pStyle w:val="Bodycopy"/>
      </w:pPr>
    </w:p>
    <w:p w14:paraId="2D748205" w14:textId="77777777" w:rsidR="0005180E" w:rsidRDefault="0005180E" w:rsidP="0005180E">
      <w:pPr>
        <w:pStyle w:val="Bodycopy"/>
      </w:pPr>
    </w:p>
    <w:p w14:paraId="69ACC185" w14:textId="77777777" w:rsidR="0005180E" w:rsidRDefault="0005180E" w:rsidP="0005180E">
      <w:pPr>
        <w:pStyle w:val="Bodycopy"/>
      </w:pPr>
      <w:r w:rsidRPr="00D4112B">
        <w:rPr>
          <w:noProof/>
        </w:rPr>
        <w:lastRenderedPageBreak/>
        <w:drawing>
          <wp:inline distT="0" distB="0" distL="0" distR="0" wp14:anchorId="35520673" wp14:editId="26CE32AF">
            <wp:extent cx="5943600" cy="4055745"/>
            <wp:effectExtent l="0" t="0" r="0" b="190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5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90501" w14:textId="77777777" w:rsidR="0005180E" w:rsidRDefault="0005180E" w:rsidP="0005180E">
      <w:pPr>
        <w:pStyle w:val="Bodycopy"/>
      </w:pPr>
      <w:r w:rsidRPr="00C625C9">
        <w:rPr>
          <w:noProof/>
        </w:rPr>
        <w:drawing>
          <wp:inline distT="0" distB="0" distL="0" distR="0" wp14:anchorId="4F7B334C" wp14:editId="446BCEA4">
            <wp:extent cx="5943600" cy="2139315"/>
            <wp:effectExtent l="0" t="0" r="0" b="0"/>
            <wp:docPr id="192" name="Picture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1AA3D" w14:textId="77777777" w:rsidR="0005180E" w:rsidRDefault="0005180E" w:rsidP="0005180E">
      <w:pPr>
        <w:pStyle w:val="Bodycopy"/>
        <w:rPr>
          <w:noProof/>
        </w:rPr>
      </w:pPr>
      <w:r w:rsidRPr="00B12300">
        <w:rPr>
          <w:noProof/>
        </w:rPr>
        <w:lastRenderedPageBreak/>
        <w:drawing>
          <wp:inline distT="0" distB="0" distL="0" distR="0" wp14:anchorId="76E32FDC" wp14:editId="04AFF34D">
            <wp:extent cx="5943600" cy="4037330"/>
            <wp:effectExtent l="0" t="0" r="0" b="1270"/>
            <wp:docPr id="193" name="Picture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3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37B1">
        <w:rPr>
          <w:noProof/>
        </w:rPr>
        <w:t xml:space="preserve"> </w:t>
      </w:r>
      <w:r w:rsidRPr="00AE37B1">
        <w:rPr>
          <w:noProof/>
        </w:rPr>
        <w:drawing>
          <wp:inline distT="0" distB="0" distL="0" distR="0" wp14:anchorId="6D15857F" wp14:editId="6DAF3FA3">
            <wp:extent cx="5943600" cy="2126615"/>
            <wp:effectExtent l="0" t="0" r="0" b="6985"/>
            <wp:docPr id="194" name="Picture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26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9EF3C" w14:textId="77777777" w:rsidR="0005180E" w:rsidRDefault="0005180E" w:rsidP="0005180E"/>
    <w:p w14:paraId="50E66F4D" w14:textId="77777777" w:rsidR="00DB035D" w:rsidRDefault="00DB035D" w:rsidP="0005180E"/>
    <w:p w14:paraId="0996E459" w14:textId="77777777" w:rsidR="00DB035D" w:rsidRDefault="00DB035D" w:rsidP="0005180E"/>
    <w:p w14:paraId="5A9EC18D" w14:textId="77777777" w:rsidR="00DB035D" w:rsidRDefault="00DB035D" w:rsidP="0005180E"/>
    <w:p w14:paraId="5E0515E0" w14:textId="77777777" w:rsidR="00DB035D" w:rsidRDefault="00DB035D" w:rsidP="0005180E"/>
    <w:p w14:paraId="20743C10" w14:textId="77777777" w:rsidR="00DB035D" w:rsidRDefault="00DB035D" w:rsidP="0005180E"/>
    <w:p w14:paraId="3F79BB4B" w14:textId="77777777" w:rsidR="00DB035D" w:rsidRDefault="00DB035D" w:rsidP="0005180E"/>
    <w:p w14:paraId="4002D57E" w14:textId="77777777" w:rsidR="00DB035D" w:rsidRDefault="00DB035D" w:rsidP="0005180E"/>
    <w:p w14:paraId="70C7BA9E" w14:textId="77777777" w:rsidR="00DB035D" w:rsidRDefault="00DB035D" w:rsidP="0005180E"/>
    <w:p w14:paraId="2E08E28F" w14:textId="77777777" w:rsidR="00DB035D" w:rsidRDefault="00DB035D" w:rsidP="0005180E"/>
    <w:p w14:paraId="5CFF8AF2" w14:textId="77777777" w:rsidR="00DB035D" w:rsidRDefault="00DB035D" w:rsidP="0005180E"/>
    <w:p w14:paraId="69D780A7" w14:textId="77777777" w:rsidR="00DB035D" w:rsidRPr="0005180E" w:rsidRDefault="00DB035D" w:rsidP="0005180E"/>
    <w:p w14:paraId="5922B11C" w14:textId="77777777" w:rsidR="00EF0071" w:rsidRDefault="0061106C" w:rsidP="000A03A3">
      <w:pPr>
        <w:pStyle w:val="Heading3"/>
        <w:numPr>
          <w:ilvl w:val="2"/>
          <w:numId w:val="8"/>
        </w:numPr>
      </w:pPr>
      <w:hyperlink r:id="rId35" w:history="1">
        <w:r w:rsidR="00EF0071" w:rsidRPr="00AF509E">
          <w:t>Okta B2E UAT User</w:t>
        </w:r>
      </w:hyperlink>
    </w:p>
    <w:p w14:paraId="2C39F76D" w14:textId="77777777" w:rsidR="004B4CC2" w:rsidRDefault="004B4CC2" w:rsidP="004B4CC2">
      <w:pPr>
        <w:pStyle w:val="Bodycopy"/>
      </w:pPr>
    </w:p>
    <w:p w14:paraId="70D296D3" w14:textId="2EF0B483" w:rsidR="00EF0071" w:rsidRPr="000A03A3" w:rsidRDefault="004B4CC2" w:rsidP="00EF0071">
      <w:pPr>
        <w:pStyle w:val="Heading4"/>
        <w:rPr>
          <w:rFonts w:asciiTheme="minorHAnsi" w:hAnsiTheme="minorHAnsi" w:cstheme="minorHAnsi"/>
        </w:rPr>
      </w:pPr>
      <w:r w:rsidRPr="000A03A3">
        <w:rPr>
          <w:rFonts w:asciiTheme="minorHAnsi" w:hAnsiTheme="minorHAnsi" w:cstheme="minorHAnsi"/>
        </w:rPr>
        <w:t>Profile</w:t>
      </w:r>
    </w:p>
    <w:p w14:paraId="6977C2BE" w14:textId="50E7864A" w:rsidR="00B070EE" w:rsidRPr="00B070EE" w:rsidRDefault="00B070EE" w:rsidP="00B070EE">
      <w:r w:rsidRPr="00B070EE">
        <w:rPr>
          <w:noProof/>
        </w:rPr>
        <w:drawing>
          <wp:inline distT="0" distB="0" distL="0" distR="0" wp14:anchorId="5D17A098" wp14:editId="52D41AB3">
            <wp:extent cx="5943600" cy="2139315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62B0A" w14:textId="4E55C35E" w:rsidR="004B4CC2" w:rsidRDefault="00A92777" w:rsidP="004B4CC2">
      <w:r w:rsidRPr="00A92777">
        <w:rPr>
          <w:noProof/>
        </w:rPr>
        <w:drawing>
          <wp:inline distT="0" distB="0" distL="0" distR="0" wp14:anchorId="4228466B" wp14:editId="1A7C2C81">
            <wp:extent cx="5943600" cy="2240280"/>
            <wp:effectExtent l="0" t="0" r="0" b="762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4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2060" w:rsidRPr="000C2060">
        <w:rPr>
          <w:noProof/>
        </w:rPr>
        <w:drawing>
          <wp:inline distT="0" distB="0" distL="0" distR="0" wp14:anchorId="4B34D500" wp14:editId="3017E041">
            <wp:extent cx="5943600" cy="1396365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9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163D6" w14:textId="77777777" w:rsidR="000C2060" w:rsidRDefault="000C2060" w:rsidP="004B4CC2"/>
    <w:p w14:paraId="75343F6F" w14:textId="77777777" w:rsidR="008B2A6A" w:rsidRDefault="008B2A6A" w:rsidP="004B4CC2"/>
    <w:p w14:paraId="70F88623" w14:textId="77777777" w:rsidR="008B2A6A" w:rsidRDefault="008B2A6A" w:rsidP="004B4CC2"/>
    <w:p w14:paraId="4C47D9CF" w14:textId="77777777" w:rsidR="008B2A6A" w:rsidRDefault="008B2A6A" w:rsidP="004B4CC2"/>
    <w:p w14:paraId="55C4BDA3" w14:textId="77777777" w:rsidR="008B2A6A" w:rsidRDefault="008B2A6A" w:rsidP="004B4CC2"/>
    <w:p w14:paraId="1C0DC4C6" w14:textId="77777777" w:rsidR="008B2A6A" w:rsidRDefault="008B2A6A" w:rsidP="004B4CC2"/>
    <w:p w14:paraId="344B1E58" w14:textId="77777777" w:rsidR="008B2A6A" w:rsidRDefault="008B2A6A" w:rsidP="004B4CC2"/>
    <w:p w14:paraId="373FE810" w14:textId="77777777" w:rsidR="008B2A6A" w:rsidRDefault="008B2A6A" w:rsidP="004B4CC2"/>
    <w:p w14:paraId="5788057B" w14:textId="77777777" w:rsidR="008B2A6A" w:rsidRDefault="008B2A6A" w:rsidP="004B4CC2"/>
    <w:p w14:paraId="7CAAA454" w14:textId="77777777" w:rsidR="008B2A6A" w:rsidRDefault="008B2A6A" w:rsidP="004B4CC2"/>
    <w:p w14:paraId="78032F62" w14:textId="77777777" w:rsidR="008B2A6A" w:rsidRPr="004B4CC2" w:rsidRDefault="008B2A6A" w:rsidP="004B4CC2"/>
    <w:p w14:paraId="288BBB36" w14:textId="79B63B8F" w:rsidR="00B205A8" w:rsidRPr="000A03A3" w:rsidRDefault="00B205A8">
      <w:pPr>
        <w:pStyle w:val="Heading4"/>
        <w:rPr>
          <w:rFonts w:asciiTheme="minorHAnsi" w:hAnsiTheme="minorHAnsi" w:cstheme="minorHAnsi"/>
        </w:rPr>
      </w:pPr>
      <w:bookmarkStart w:id="12" w:name="_Mapping"/>
      <w:bookmarkEnd w:id="12"/>
      <w:r w:rsidRPr="000A03A3">
        <w:rPr>
          <w:rFonts w:asciiTheme="minorHAnsi" w:hAnsiTheme="minorHAnsi" w:cstheme="minorHAnsi"/>
        </w:rPr>
        <w:lastRenderedPageBreak/>
        <w:t>Mapping</w:t>
      </w:r>
    </w:p>
    <w:p w14:paraId="3261ED73" w14:textId="77777777" w:rsidR="008B2A6A" w:rsidRDefault="008B2A6A" w:rsidP="008B2A6A"/>
    <w:p w14:paraId="15B986DD" w14:textId="2E616E13" w:rsidR="008B2A6A" w:rsidRDefault="008B2A6A" w:rsidP="008B2A6A">
      <w:r w:rsidRPr="008B2A6A">
        <w:rPr>
          <w:noProof/>
        </w:rPr>
        <w:drawing>
          <wp:inline distT="0" distB="0" distL="0" distR="0" wp14:anchorId="6AC8AB83" wp14:editId="34500E5C">
            <wp:extent cx="5943600" cy="3615055"/>
            <wp:effectExtent l="0" t="0" r="0" b="444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15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CC644" w14:textId="55A1CE6B" w:rsidR="00BB28E4" w:rsidRDefault="00BB28E4" w:rsidP="008B2A6A">
      <w:r w:rsidRPr="00BB28E4">
        <w:rPr>
          <w:noProof/>
        </w:rPr>
        <w:drawing>
          <wp:inline distT="0" distB="0" distL="0" distR="0" wp14:anchorId="3B78D27C" wp14:editId="2A15BC38">
            <wp:extent cx="5943600" cy="3587115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87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DDEBF" w14:textId="705DB963" w:rsidR="008C48C2" w:rsidRDefault="008C48C2" w:rsidP="008B2A6A">
      <w:r w:rsidRPr="008C48C2">
        <w:rPr>
          <w:noProof/>
        </w:rPr>
        <w:lastRenderedPageBreak/>
        <w:drawing>
          <wp:inline distT="0" distB="0" distL="0" distR="0" wp14:anchorId="569E0D57" wp14:editId="30F21F81">
            <wp:extent cx="5943600" cy="3598545"/>
            <wp:effectExtent l="0" t="0" r="0" b="190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9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CB25D" w14:textId="30E2E40A" w:rsidR="00DD73DA" w:rsidRPr="008B2A6A" w:rsidRDefault="00DD73DA" w:rsidP="008B2A6A">
      <w:r w:rsidRPr="00DD73DA">
        <w:rPr>
          <w:noProof/>
        </w:rPr>
        <w:drawing>
          <wp:inline distT="0" distB="0" distL="0" distR="0" wp14:anchorId="0B5332DF" wp14:editId="7764B00C">
            <wp:extent cx="5943600" cy="1838325"/>
            <wp:effectExtent l="0" t="0" r="0" b="9525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3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B7C9D" w14:textId="77777777" w:rsidR="00B205A8" w:rsidRDefault="00B205A8" w:rsidP="00B205A8"/>
    <w:p w14:paraId="59E39DEE" w14:textId="77777777" w:rsidR="00055B77" w:rsidRDefault="00055B77" w:rsidP="00B205A8"/>
    <w:p w14:paraId="6D71B0DD" w14:textId="77777777" w:rsidR="00E07705" w:rsidRDefault="00E07705" w:rsidP="00B205A8"/>
    <w:p w14:paraId="7F84EECB" w14:textId="77777777" w:rsidR="00E07705" w:rsidRDefault="00E07705" w:rsidP="00B205A8"/>
    <w:p w14:paraId="3FFF63AF" w14:textId="77777777" w:rsidR="00E07705" w:rsidRDefault="00E07705" w:rsidP="00B205A8"/>
    <w:p w14:paraId="6D2F7C84" w14:textId="77777777" w:rsidR="00E07705" w:rsidRDefault="00E07705" w:rsidP="00B205A8"/>
    <w:p w14:paraId="1C32E5BD" w14:textId="77777777" w:rsidR="00E07705" w:rsidRDefault="00E07705" w:rsidP="00B205A8"/>
    <w:p w14:paraId="22A4A2B9" w14:textId="77777777" w:rsidR="00E07705" w:rsidRDefault="00E07705" w:rsidP="00B205A8"/>
    <w:p w14:paraId="1A47A4DF" w14:textId="77777777" w:rsidR="00E07705" w:rsidRDefault="00E07705" w:rsidP="00B205A8"/>
    <w:p w14:paraId="386E3724" w14:textId="77777777" w:rsidR="00E07705" w:rsidRDefault="00E07705" w:rsidP="00B205A8"/>
    <w:p w14:paraId="5906C220" w14:textId="77777777" w:rsidR="00E07705" w:rsidRDefault="00E07705" w:rsidP="00B205A8"/>
    <w:p w14:paraId="30546C7D" w14:textId="77777777" w:rsidR="00E07705" w:rsidRDefault="00E07705" w:rsidP="00B205A8"/>
    <w:p w14:paraId="00814C9D" w14:textId="77777777" w:rsidR="00E07705" w:rsidRDefault="00E07705" w:rsidP="00B205A8"/>
    <w:p w14:paraId="67FBE073" w14:textId="77777777" w:rsidR="00E07705" w:rsidRDefault="00E07705" w:rsidP="00B205A8"/>
    <w:p w14:paraId="27302A9B" w14:textId="77777777" w:rsidR="00E07705" w:rsidRDefault="00E07705" w:rsidP="00B205A8"/>
    <w:p w14:paraId="771EF958" w14:textId="77777777" w:rsidR="00E07705" w:rsidRDefault="00E07705" w:rsidP="00B205A8"/>
    <w:p w14:paraId="7F68028F" w14:textId="7422C4E5" w:rsidR="00E07705" w:rsidRPr="00B205A8" w:rsidRDefault="00AD7879" w:rsidP="00B205A8">
      <w:r>
        <w:t xml:space="preserve"> </w:t>
      </w:r>
    </w:p>
    <w:p w14:paraId="51871613" w14:textId="2277D41F" w:rsidR="00E07705" w:rsidRPr="00B257CB" w:rsidRDefault="00AD7879" w:rsidP="000A03A3">
      <w:pPr>
        <w:pStyle w:val="Heading3"/>
      </w:pPr>
      <w:r w:rsidRPr="00B257CB">
        <w:lastRenderedPageBreak/>
        <w:t>Biologics Portal Users</w:t>
      </w:r>
    </w:p>
    <w:p w14:paraId="20BFF5D4" w14:textId="77777777" w:rsidR="00FB27AE" w:rsidRPr="00B257CB" w:rsidRDefault="00FB27AE" w:rsidP="00FB27AE">
      <w:pPr>
        <w:pStyle w:val="ImageList"/>
        <w:numPr>
          <w:ilvl w:val="0"/>
          <w:numId w:val="0"/>
        </w:numPr>
        <w:ind w:left="540"/>
        <w:jc w:val="left"/>
        <w:rPr>
          <w:rFonts w:asciiTheme="minorHAnsi" w:hAnsiTheme="minorHAnsi" w:cstheme="minorHAnsi"/>
        </w:rPr>
      </w:pPr>
    </w:p>
    <w:p w14:paraId="3E5EB972" w14:textId="30AF761C" w:rsidR="00B92E8E" w:rsidRPr="00B257CB" w:rsidRDefault="00B92E8E" w:rsidP="00B92E8E">
      <w:pPr>
        <w:pStyle w:val="Heading4"/>
        <w:rPr>
          <w:rFonts w:asciiTheme="minorHAnsi" w:hAnsiTheme="minorHAnsi" w:cstheme="minorHAnsi"/>
        </w:rPr>
      </w:pPr>
      <w:r w:rsidRPr="00B257CB">
        <w:rPr>
          <w:rFonts w:asciiTheme="minorHAnsi" w:hAnsiTheme="minorHAnsi" w:cstheme="minorHAnsi"/>
        </w:rPr>
        <w:t>Profile</w:t>
      </w:r>
    </w:p>
    <w:p w14:paraId="0A3D2E40" w14:textId="77777777" w:rsidR="00B92E8E" w:rsidRDefault="00B92E8E" w:rsidP="00B92E8E"/>
    <w:p w14:paraId="423D66E3" w14:textId="77777777" w:rsidR="00B92E8E" w:rsidRDefault="00B92E8E" w:rsidP="00B92E8E">
      <w:pPr>
        <w:pStyle w:val="ImageList"/>
        <w:numPr>
          <w:ilvl w:val="0"/>
          <w:numId w:val="0"/>
        </w:numPr>
        <w:ind w:left="540" w:hanging="540"/>
        <w:jc w:val="left"/>
      </w:pPr>
    </w:p>
    <w:p w14:paraId="48A0DA05" w14:textId="77777777" w:rsidR="00B92E8E" w:rsidRDefault="00B92E8E" w:rsidP="00B92E8E">
      <w:pPr>
        <w:pStyle w:val="ImageList"/>
        <w:numPr>
          <w:ilvl w:val="0"/>
          <w:numId w:val="0"/>
        </w:numPr>
        <w:ind w:left="540"/>
        <w:jc w:val="left"/>
      </w:pPr>
      <w:r w:rsidRPr="00794613">
        <w:rPr>
          <w:noProof/>
        </w:rPr>
        <w:drawing>
          <wp:inline distT="0" distB="0" distL="0" distR="0" wp14:anchorId="316C3C0C" wp14:editId="2048562D">
            <wp:extent cx="5943600" cy="2139315"/>
            <wp:effectExtent l="0" t="0" r="0" b="0"/>
            <wp:docPr id="196" name="Picture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8DD90" w14:textId="77777777" w:rsidR="00B92E8E" w:rsidRDefault="00B92E8E" w:rsidP="00B92E8E">
      <w:pPr>
        <w:pStyle w:val="ImageList"/>
        <w:numPr>
          <w:ilvl w:val="0"/>
          <w:numId w:val="0"/>
        </w:numPr>
        <w:ind w:left="540"/>
        <w:jc w:val="left"/>
      </w:pPr>
      <w:r w:rsidRPr="0054525D">
        <w:rPr>
          <w:noProof/>
        </w:rPr>
        <w:drawing>
          <wp:inline distT="0" distB="0" distL="0" distR="0" wp14:anchorId="121ED092" wp14:editId="43342ACF">
            <wp:extent cx="5943600" cy="2101850"/>
            <wp:effectExtent l="0" t="0" r="0" b="0"/>
            <wp:docPr id="197" name="Picture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0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8BECB" w14:textId="77777777" w:rsidR="00B92E8E" w:rsidRDefault="00B92E8E" w:rsidP="00B92E8E">
      <w:pPr>
        <w:pStyle w:val="ImageList"/>
        <w:numPr>
          <w:ilvl w:val="0"/>
          <w:numId w:val="0"/>
        </w:numPr>
        <w:ind w:left="540"/>
        <w:jc w:val="left"/>
      </w:pPr>
    </w:p>
    <w:p w14:paraId="417C57A6" w14:textId="77777777" w:rsidR="00B92E8E" w:rsidRDefault="00B92E8E" w:rsidP="00B92E8E">
      <w:pPr>
        <w:pStyle w:val="ImageList"/>
        <w:numPr>
          <w:ilvl w:val="0"/>
          <w:numId w:val="0"/>
        </w:numPr>
        <w:ind w:left="540"/>
        <w:jc w:val="left"/>
      </w:pPr>
      <w:r w:rsidRPr="005A712D">
        <w:rPr>
          <w:noProof/>
        </w:rPr>
        <w:drawing>
          <wp:inline distT="0" distB="0" distL="0" distR="0" wp14:anchorId="435B22C3" wp14:editId="1A516B55">
            <wp:extent cx="5943600" cy="2139315"/>
            <wp:effectExtent l="0" t="0" r="0" b="0"/>
            <wp:docPr id="198" name="Picture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B5657" w14:textId="77777777" w:rsidR="00B92E8E" w:rsidRDefault="00B92E8E" w:rsidP="00B92E8E">
      <w:pPr>
        <w:pStyle w:val="ImageList"/>
        <w:numPr>
          <w:ilvl w:val="0"/>
          <w:numId w:val="0"/>
        </w:numPr>
        <w:ind w:left="540"/>
        <w:jc w:val="left"/>
      </w:pPr>
      <w:r w:rsidRPr="008A0222">
        <w:rPr>
          <w:noProof/>
        </w:rPr>
        <w:lastRenderedPageBreak/>
        <w:drawing>
          <wp:inline distT="0" distB="0" distL="0" distR="0" wp14:anchorId="408F6336" wp14:editId="57DDE575">
            <wp:extent cx="5943600" cy="678180"/>
            <wp:effectExtent l="0" t="0" r="0" b="7620"/>
            <wp:docPr id="199" name="Picture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7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46897" w14:textId="77777777" w:rsidR="00B92E8E" w:rsidRPr="00B92E8E" w:rsidRDefault="00B92E8E" w:rsidP="00B92E8E"/>
    <w:p w14:paraId="5652EF54" w14:textId="52CD4231" w:rsidR="00B92E8E" w:rsidRPr="000A03A3" w:rsidRDefault="00B92E8E">
      <w:pPr>
        <w:pStyle w:val="Heading4"/>
        <w:rPr>
          <w:rFonts w:asciiTheme="minorHAnsi" w:hAnsiTheme="minorHAnsi" w:cstheme="minorHAnsi"/>
        </w:rPr>
      </w:pPr>
      <w:bookmarkStart w:id="13" w:name="_Mapping_1"/>
      <w:bookmarkEnd w:id="13"/>
      <w:r w:rsidRPr="000A03A3">
        <w:rPr>
          <w:rFonts w:asciiTheme="minorHAnsi" w:hAnsiTheme="minorHAnsi" w:cstheme="minorHAnsi"/>
        </w:rPr>
        <w:t>Mapping</w:t>
      </w:r>
    </w:p>
    <w:p w14:paraId="46B2F1F2" w14:textId="77777777" w:rsidR="00F91A8F" w:rsidRDefault="00F91A8F" w:rsidP="00F91A8F"/>
    <w:p w14:paraId="32C16B0A" w14:textId="7244CF8D" w:rsidR="00F91A8F" w:rsidRDefault="00F91A8F" w:rsidP="00F91A8F">
      <w:r w:rsidRPr="00F91A8F">
        <w:rPr>
          <w:noProof/>
        </w:rPr>
        <w:drawing>
          <wp:inline distT="0" distB="0" distL="0" distR="0" wp14:anchorId="54DB4776" wp14:editId="2E68EC13">
            <wp:extent cx="5943600" cy="3652520"/>
            <wp:effectExtent l="0" t="0" r="0" b="5080"/>
            <wp:docPr id="200" name="Picture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5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4E051" w14:textId="688AB33C" w:rsidR="004D4ACF" w:rsidRDefault="004D4ACF" w:rsidP="00F91A8F">
      <w:r w:rsidRPr="004D4ACF">
        <w:rPr>
          <w:noProof/>
        </w:rPr>
        <w:lastRenderedPageBreak/>
        <w:drawing>
          <wp:inline distT="0" distB="0" distL="0" distR="0" wp14:anchorId="2C0B0693" wp14:editId="2F880E73">
            <wp:extent cx="5943600" cy="3579495"/>
            <wp:effectExtent l="0" t="0" r="0" b="1905"/>
            <wp:docPr id="201" name="Picture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79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05562" w14:textId="38103D01" w:rsidR="005D2006" w:rsidRDefault="005D2006" w:rsidP="00F91A8F">
      <w:r w:rsidRPr="005D2006">
        <w:rPr>
          <w:noProof/>
        </w:rPr>
        <w:drawing>
          <wp:inline distT="0" distB="0" distL="0" distR="0" wp14:anchorId="62012DEC" wp14:editId="5CEFDE65">
            <wp:extent cx="5943600" cy="1526540"/>
            <wp:effectExtent l="0" t="0" r="0" b="0"/>
            <wp:docPr id="202" name="Picture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2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E85CA9" w14:textId="77777777" w:rsidR="00DC7D78" w:rsidRDefault="00DC7D78" w:rsidP="00F91A8F"/>
    <w:p w14:paraId="469434C4" w14:textId="77777777" w:rsidR="00DC7D78" w:rsidRDefault="00DC7D78" w:rsidP="00F91A8F"/>
    <w:p w14:paraId="5BDEA039" w14:textId="77777777" w:rsidR="00DC7D78" w:rsidRDefault="00DC7D78" w:rsidP="00F91A8F"/>
    <w:p w14:paraId="7DCFF356" w14:textId="77777777" w:rsidR="00DC7D78" w:rsidRDefault="00DC7D78" w:rsidP="00F91A8F"/>
    <w:p w14:paraId="67122717" w14:textId="77777777" w:rsidR="00DC7D78" w:rsidRDefault="00DC7D78" w:rsidP="00F91A8F"/>
    <w:p w14:paraId="4AEB8CF6" w14:textId="77777777" w:rsidR="00DC7D78" w:rsidRDefault="00DC7D78" w:rsidP="00F91A8F"/>
    <w:p w14:paraId="0B9AFE6B" w14:textId="77777777" w:rsidR="00DC7D78" w:rsidRDefault="00DC7D78" w:rsidP="00F91A8F"/>
    <w:p w14:paraId="471F65AE" w14:textId="77777777" w:rsidR="00DC7D78" w:rsidRDefault="00DC7D78" w:rsidP="00F91A8F"/>
    <w:p w14:paraId="22416BBF" w14:textId="77777777" w:rsidR="00DC7D78" w:rsidRDefault="00DC7D78" w:rsidP="00F91A8F"/>
    <w:p w14:paraId="24C3B9E9" w14:textId="77777777" w:rsidR="00DC7D78" w:rsidRDefault="00DC7D78" w:rsidP="00F91A8F"/>
    <w:p w14:paraId="761DC3DD" w14:textId="77777777" w:rsidR="00DC7D78" w:rsidRDefault="00DC7D78" w:rsidP="00F91A8F"/>
    <w:p w14:paraId="05423E67" w14:textId="77777777" w:rsidR="00DC7D78" w:rsidRDefault="00DC7D78" w:rsidP="00F91A8F"/>
    <w:p w14:paraId="6AFA3958" w14:textId="77777777" w:rsidR="00DC7D78" w:rsidRDefault="00DC7D78" w:rsidP="00F91A8F"/>
    <w:p w14:paraId="185F5971" w14:textId="77777777" w:rsidR="00DC7D78" w:rsidRDefault="00DC7D78" w:rsidP="00F91A8F"/>
    <w:p w14:paraId="4A0FA161" w14:textId="77777777" w:rsidR="00DC7D78" w:rsidRDefault="00DC7D78" w:rsidP="00F91A8F"/>
    <w:p w14:paraId="5241E32C" w14:textId="77777777" w:rsidR="00DC7D78" w:rsidRDefault="00DC7D78" w:rsidP="00F91A8F"/>
    <w:p w14:paraId="6C1B0F66" w14:textId="77777777" w:rsidR="00DC7D78" w:rsidRDefault="00DC7D78" w:rsidP="00F91A8F"/>
    <w:p w14:paraId="31153DDD" w14:textId="77777777" w:rsidR="00DC7D78" w:rsidRDefault="00DC7D78" w:rsidP="00F91A8F"/>
    <w:p w14:paraId="065950AD" w14:textId="77777777" w:rsidR="00DC7D78" w:rsidRPr="00F91A8F" w:rsidRDefault="00DC7D78" w:rsidP="00F91A8F"/>
    <w:p w14:paraId="4B9B8866" w14:textId="42DA0A1F" w:rsidR="00DC7D78" w:rsidRPr="000A03A3" w:rsidRDefault="004C089F" w:rsidP="000A03A3">
      <w:pPr>
        <w:pStyle w:val="Heading3"/>
        <w:rPr>
          <w:rFonts w:cstheme="minorHAnsi"/>
        </w:rPr>
      </w:pPr>
      <w:r w:rsidRPr="000A03A3">
        <w:rPr>
          <w:rFonts w:cstheme="minorHAnsi"/>
        </w:rPr>
        <w:lastRenderedPageBreak/>
        <w:t>Okta B2E UAT Appuser User</w:t>
      </w:r>
    </w:p>
    <w:p w14:paraId="6237E801" w14:textId="77777777" w:rsidR="00852626" w:rsidRPr="000A03A3" w:rsidRDefault="00852626" w:rsidP="00D66789">
      <w:pPr>
        <w:pStyle w:val="Bodycopy"/>
        <w:rPr>
          <w:rFonts w:asciiTheme="minorHAnsi" w:hAnsiTheme="minorHAnsi" w:cstheme="minorHAnsi"/>
        </w:rPr>
      </w:pPr>
    </w:p>
    <w:p w14:paraId="0DB97061" w14:textId="368FC0A1" w:rsidR="00852626" w:rsidRPr="000A03A3" w:rsidRDefault="00852626" w:rsidP="00852626">
      <w:pPr>
        <w:pStyle w:val="Heading4"/>
        <w:rPr>
          <w:rFonts w:asciiTheme="minorHAnsi" w:hAnsiTheme="minorHAnsi" w:cstheme="minorHAnsi"/>
        </w:rPr>
      </w:pPr>
      <w:r w:rsidRPr="000A03A3">
        <w:rPr>
          <w:rFonts w:asciiTheme="minorHAnsi" w:hAnsiTheme="minorHAnsi" w:cstheme="minorHAnsi"/>
        </w:rPr>
        <w:t>Profile</w:t>
      </w:r>
    </w:p>
    <w:p w14:paraId="64197459" w14:textId="77777777" w:rsidR="00852626" w:rsidRDefault="00852626" w:rsidP="00852626"/>
    <w:p w14:paraId="47342F31" w14:textId="38034192" w:rsidR="00852626" w:rsidRDefault="00852626" w:rsidP="00852626">
      <w:r w:rsidRPr="0056064F">
        <w:rPr>
          <w:noProof/>
        </w:rPr>
        <w:drawing>
          <wp:inline distT="0" distB="0" distL="0" distR="0" wp14:anchorId="6FF73E8D" wp14:editId="082D0938">
            <wp:extent cx="5943600" cy="2104390"/>
            <wp:effectExtent l="0" t="0" r="0" b="0"/>
            <wp:docPr id="204" name="Picture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04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003B1" w14:textId="7A3930D9" w:rsidR="00852626" w:rsidRDefault="00852626" w:rsidP="00852626">
      <w:r w:rsidRPr="00A37336">
        <w:rPr>
          <w:noProof/>
        </w:rPr>
        <w:drawing>
          <wp:inline distT="0" distB="0" distL="0" distR="0" wp14:anchorId="238EF32B" wp14:editId="5442926B">
            <wp:extent cx="5943600" cy="2055495"/>
            <wp:effectExtent l="0" t="0" r="0" b="1905"/>
            <wp:docPr id="205" name="Picture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5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34D64">
        <w:rPr>
          <w:noProof/>
        </w:rPr>
        <w:drawing>
          <wp:inline distT="0" distB="0" distL="0" distR="0" wp14:anchorId="7F13EAEA" wp14:editId="6439C8A4">
            <wp:extent cx="5943600" cy="1541780"/>
            <wp:effectExtent l="0" t="0" r="0" b="1270"/>
            <wp:docPr id="206" name="Picture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41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5FD80" w14:textId="77777777" w:rsidR="00852626" w:rsidRDefault="00852626" w:rsidP="00852626"/>
    <w:p w14:paraId="62DEDAA4" w14:textId="77777777" w:rsidR="00852626" w:rsidRDefault="00852626" w:rsidP="00852626"/>
    <w:p w14:paraId="57D3AF3E" w14:textId="77777777" w:rsidR="00852626" w:rsidRDefault="00852626" w:rsidP="00852626"/>
    <w:p w14:paraId="0CF31949" w14:textId="77777777" w:rsidR="00852626" w:rsidRDefault="00852626" w:rsidP="00852626"/>
    <w:p w14:paraId="3F016F50" w14:textId="77777777" w:rsidR="00852626" w:rsidRDefault="00852626" w:rsidP="00852626"/>
    <w:p w14:paraId="77E1B90E" w14:textId="77777777" w:rsidR="00852626" w:rsidRDefault="00852626" w:rsidP="00852626"/>
    <w:p w14:paraId="7BB72C01" w14:textId="77777777" w:rsidR="00852626" w:rsidRDefault="00852626" w:rsidP="00852626"/>
    <w:p w14:paraId="13231A4A" w14:textId="77777777" w:rsidR="00852626" w:rsidRDefault="00852626" w:rsidP="00852626"/>
    <w:p w14:paraId="50431531" w14:textId="77777777" w:rsidR="00852626" w:rsidRDefault="00852626" w:rsidP="00852626"/>
    <w:p w14:paraId="2530234C" w14:textId="77777777" w:rsidR="00852626" w:rsidRDefault="00852626" w:rsidP="00852626"/>
    <w:p w14:paraId="6388E95F" w14:textId="77777777" w:rsidR="00852626" w:rsidRPr="00852626" w:rsidRDefault="00852626" w:rsidP="00852626"/>
    <w:p w14:paraId="43DD9E74" w14:textId="078AE20B" w:rsidR="00852626" w:rsidRPr="000A03A3" w:rsidRDefault="00852626">
      <w:pPr>
        <w:pStyle w:val="Heading4"/>
        <w:rPr>
          <w:rFonts w:asciiTheme="minorHAnsi" w:hAnsiTheme="minorHAnsi" w:cstheme="minorHAnsi"/>
        </w:rPr>
      </w:pPr>
      <w:r w:rsidRPr="000A03A3">
        <w:rPr>
          <w:rFonts w:asciiTheme="minorHAnsi" w:hAnsiTheme="minorHAnsi" w:cstheme="minorHAnsi"/>
        </w:rPr>
        <w:lastRenderedPageBreak/>
        <w:t>Mapping</w:t>
      </w:r>
    </w:p>
    <w:p w14:paraId="26143C3D" w14:textId="77777777" w:rsidR="00852626" w:rsidRDefault="00852626" w:rsidP="00852626"/>
    <w:p w14:paraId="4E77847C" w14:textId="628292E2" w:rsidR="00852626" w:rsidRDefault="00E1307A" w:rsidP="00852626">
      <w:r w:rsidRPr="00E1307A">
        <w:rPr>
          <w:noProof/>
        </w:rPr>
        <w:drawing>
          <wp:inline distT="0" distB="0" distL="0" distR="0" wp14:anchorId="4649E408" wp14:editId="46126458">
            <wp:extent cx="5943600" cy="3602355"/>
            <wp:effectExtent l="0" t="0" r="0" b="0"/>
            <wp:docPr id="207" name="Picture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02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99D7B" w14:textId="69C5B561" w:rsidR="00672C87" w:rsidRDefault="00672C87" w:rsidP="00852626">
      <w:r w:rsidRPr="00672C87">
        <w:rPr>
          <w:noProof/>
        </w:rPr>
        <w:drawing>
          <wp:inline distT="0" distB="0" distL="0" distR="0" wp14:anchorId="60CC2B45" wp14:editId="32529273">
            <wp:extent cx="5943600" cy="3595370"/>
            <wp:effectExtent l="0" t="0" r="0" b="5080"/>
            <wp:docPr id="208" name="Picture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9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58A02" w14:textId="69C25A01" w:rsidR="00B63CF2" w:rsidRDefault="00B63CF2" w:rsidP="00852626">
      <w:r w:rsidRPr="00B63CF2">
        <w:rPr>
          <w:noProof/>
        </w:rPr>
        <w:lastRenderedPageBreak/>
        <w:drawing>
          <wp:inline distT="0" distB="0" distL="0" distR="0" wp14:anchorId="6003B69F" wp14:editId="479D59EC">
            <wp:extent cx="5943600" cy="3590925"/>
            <wp:effectExtent l="0" t="0" r="0" b="9525"/>
            <wp:docPr id="209" name="Picture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3F74D" w14:textId="1FD080C0" w:rsidR="00D26979" w:rsidRPr="00852626" w:rsidRDefault="00D26979" w:rsidP="00852626">
      <w:r w:rsidRPr="00D26979">
        <w:rPr>
          <w:noProof/>
        </w:rPr>
        <w:drawing>
          <wp:inline distT="0" distB="0" distL="0" distR="0" wp14:anchorId="1CE811A8" wp14:editId="340F5F58">
            <wp:extent cx="5943600" cy="1937385"/>
            <wp:effectExtent l="0" t="0" r="0" b="5715"/>
            <wp:docPr id="210" name="Picture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E06AC" w14:textId="506CB30A" w:rsidR="005516B3" w:rsidRDefault="00D31F3C" w:rsidP="00A142CE">
      <w:pPr>
        <w:pStyle w:val="Heading1"/>
      </w:pPr>
      <w:bookmarkStart w:id="14" w:name="_Toc109840176"/>
      <w:r>
        <w:lastRenderedPageBreak/>
        <w:t>Applications</w:t>
      </w:r>
      <w:bookmarkEnd w:id="14"/>
    </w:p>
    <w:p w14:paraId="06400038" w14:textId="0681D3F9" w:rsidR="00402C6F" w:rsidRDefault="00402C6F" w:rsidP="000A03A3">
      <w:pPr>
        <w:pStyle w:val="Heading2"/>
      </w:pPr>
      <w:bookmarkStart w:id="15" w:name="_Toc109840177"/>
      <w:r>
        <w:t>Appl</w:t>
      </w:r>
      <w:r w:rsidR="0025228D">
        <w:t>ication</w:t>
      </w:r>
      <w:bookmarkEnd w:id="15"/>
    </w:p>
    <w:p w14:paraId="4897DA9C" w14:textId="77777777" w:rsidR="0025228D" w:rsidRDefault="0025228D" w:rsidP="0025228D"/>
    <w:p w14:paraId="1B1FB799" w14:textId="734771E3" w:rsidR="0025228D" w:rsidRPr="0025228D" w:rsidRDefault="0025228D" w:rsidP="0025228D">
      <w:r w:rsidRPr="0025228D">
        <w:rPr>
          <w:noProof/>
        </w:rPr>
        <w:drawing>
          <wp:inline distT="0" distB="0" distL="0" distR="0" wp14:anchorId="16E90BFA" wp14:editId="3923E877">
            <wp:extent cx="5943600" cy="1492885"/>
            <wp:effectExtent l="0" t="0" r="0" b="0"/>
            <wp:docPr id="211" name="Picture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9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57541" w14:textId="1223E61F" w:rsidR="00ED4104" w:rsidRDefault="00ED4104" w:rsidP="000A03A3">
      <w:pPr>
        <w:pStyle w:val="Heading3"/>
      </w:pPr>
      <w:r>
        <w:t>General</w:t>
      </w:r>
      <w:r w:rsidRPr="00ED4104">
        <w:t xml:space="preserve"> </w:t>
      </w:r>
    </w:p>
    <w:p w14:paraId="02A0680F" w14:textId="5EC4A771" w:rsidR="00B81C2D" w:rsidRDefault="00B81C2D" w:rsidP="00B81C2D"/>
    <w:p w14:paraId="39588966" w14:textId="4C816A53" w:rsidR="00B81C2D" w:rsidRDefault="00B81C2D" w:rsidP="00B81C2D">
      <w:r w:rsidRPr="00B81C2D">
        <w:rPr>
          <w:noProof/>
        </w:rPr>
        <w:drawing>
          <wp:inline distT="0" distB="0" distL="0" distR="0" wp14:anchorId="2F2DD116" wp14:editId="571F44E9">
            <wp:extent cx="5943600" cy="192976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2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8D97B" w14:textId="61EA4FFC" w:rsidR="00BD589D" w:rsidRDefault="00BD589D" w:rsidP="00B81C2D">
      <w:r w:rsidRPr="00BD589D">
        <w:rPr>
          <w:noProof/>
        </w:rPr>
        <w:drawing>
          <wp:inline distT="0" distB="0" distL="0" distR="0" wp14:anchorId="54E0E00F" wp14:editId="1BBD2F1F">
            <wp:extent cx="5943600" cy="192659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2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B6031" w14:textId="1C692ED2" w:rsidR="00FE4AE1" w:rsidRDefault="00FE4AE1" w:rsidP="00B81C2D">
      <w:r w:rsidRPr="00FE4AE1">
        <w:rPr>
          <w:noProof/>
        </w:rPr>
        <w:drawing>
          <wp:inline distT="0" distB="0" distL="0" distR="0" wp14:anchorId="1B4C54A7" wp14:editId="4756061F">
            <wp:extent cx="5943600" cy="12446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4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5DF4C" w14:textId="681A0E85" w:rsidR="007530E6" w:rsidRDefault="007530E6" w:rsidP="00B81C2D">
      <w:r w:rsidRPr="007530E6">
        <w:rPr>
          <w:noProof/>
        </w:rPr>
        <w:lastRenderedPageBreak/>
        <w:drawing>
          <wp:inline distT="0" distB="0" distL="0" distR="0" wp14:anchorId="4B1472A3" wp14:editId="193272B3">
            <wp:extent cx="5943600" cy="1256030"/>
            <wp:effectExtent l="0" t="0" r="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5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ABE98B" w14:textId="717C0170" w:rsidR="00BB6E79" w:rsidRDefault="007D0376" w:rsidP="00B81C2D">
      <w:r w:rsidRPr="007D0376">
        <w:rPr>
          <w:noProof/>
        </w:rPr>
        <w:drawing>
          <wp:inline distT="0" distB="0" distL="0" distR="0" wp14:anchorId="3D502A76" wp14:editId="10D54B5A">
            <wp:extent cx="5943600" cy="2278380"/>
            <wp:effectExtent l="0" t="0" r="0" b="762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30D30" w14:textId="4684EEF8" w:rsidR="00797D42" w:rsidRPr="00B81C2D" w:rsidRDefault="00797D42" w:rsidP="00B81C2D">
      <w:r w:rsidRPr="00797D42">
        <w:rPr>
          <w:noProof/>
        </w:rPr>
        <w:drawing>
          <wp:inline distT="0" distB="0" distL="0" distR="0" wp14:anchorId="74D07C67" wp14:editId="45FC10C2">
            <wp:extent cx="5943600" cy="160083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0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FBC21" w14:textId="048F2061" w:rsidR="00ED4104" w:rsidRDefault="00BF4F47" w:rsidP="000A03A3">
      <w:pPr>
        <w:pStyle w:val="Heading3"/>
      </w:pPr>
      <w:r>
        <w:t>Sign On</w:t>
      </w:r>
    </w:p>
    <w:p w14:paraId="50AF94AF" w14:textId="7AE7CF9E" w:rsidR="000C0C94" w:rsidRDefault="000C0C94" w:rsidP="000C0C94"/>
    <w:p w14:paraId="2A14DCA2" w14:textId="179B5374" w:rsidR="000C0C94" w:rsidRDefault="000C0C94" w:rsidP="000C0C94">
      <w:r w:rsidRPr="000C0C94">
        <w:rPr>
          <w:noProof/>
        </w:rPr>
        <w:drawing>
          <wp:inline distT="0" distB="0" distL="0" distR="0" wp14:anchorId="3621BAF1" wp14:editId="733B073B">
            <wp:extent cx="5943600" cy="195262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D53D8" w14:textId="11555541" w:rsidR="00C53716" w:rsidRDefault="00C53716" w:rsidP="000C0C94">
      <w:r w:rsidRPr="00C53716">
        <w:rPr>
          <w:noProof/>
        </w:rPr>
        <w:drawing>
          <wp:inline distT="0" distB="0" distL="0" distR="0" wp14:anchorId="7154689D" wp14:editId="706FB27B">
            <wp:extent cx="5943600" cy="67500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7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44BCC" w14:textId="79C825F8" w:rsidR="00F33748" w:rsidRDefault="00F33748" w:rsidP="000C0C94">
      <w:r w:rsidRPr="00F33748">
        <w:rPr>
          <w:noProof/>
        </w:rPr>
        <w:lastRenderedPageBreak/>
        <w:drawing>
          <wp:inline distT="0" distB="0" distL="0" distR="0" wp14:anchorId="289D56A9" wp14:editId="339F3887">
            <wp:extent cx="5943600" cy="196786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67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3D62" w:rsidRPr="00363D62">
        <w:rPr>
          <w:noProof/>
        </w:rPr>
        <w:t xml:space="preserve"> </w:t>
      </w:r>
      <w:r w:rsidR="00363D62" w:rsidRPr="00363D62">
        <w:rPr>
          <w:noProof/>
        </w:rPr>
        <w:drawing>
          <wp:inline distT="0" distB="0" distL="0" distR="0" wp14:anchorId="41508B08" wp14:editId="59F6BD48">
            <wp:extent cx="5943600" cy="718820"/>
            <wp:effectExtent l="0" t="0" r="0" b="508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1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13CD6" w14:textId="4BF9BFD4" w:rsidR="002443DA" w:rsidRPr="000C0C94" w:rsidRDefault="002443DA" w:rsidP="000C0C94"/>
    <w:p w14:paraId="46A10339" w14:textId="1742BDA0" w:rsidR="00ED4104" w:rsidRDefault="00D6110A" w:rsidP="000A03A3">
      <w:pPr>
        <w:pStyle w:val="Heading3"/>
      </w:pPr>
      <w:r>
        <w:t>Assignments</w:t>
      </w:r>
    </w:p>
    <w:p w14:paraId="33DA7103" w14:textId="77777777" w:rsidR="0035253E" w:rsidRPr="0035253E" w:rsidRDefault="0035253E" w:rsidP="0035253E"/>
    <w:p w14:paraId="342B830A" w14:textId="276A7C08" w:rsidR="00C96CC8" w:rsidRDefault="00323A3C" w:rsidP="00C96CC8">
      <w:r w:rsidRPr="00323A3C">
        <w:rPr>
          <w:noProof/>
        </w:rPr>
        <w:drawing>
          <wp:inline distT="0" distB="0" distL="0" distR="0" wp14:anchorId="3B251633" wp14:editId="5495C116">
            <wp:extent cx="5943600" cy="1457960"/>
            <wp:effectExtent l="0" t="0" r="0" b="889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5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1A2F0" w14:textId="6F0BDEEA" w:rsidR="00C96CC8" w:rsidRDefault="00021FA5" w:rsidP="00A142CE">
      <w:pPr>
        <w:pStyle w:val="Heading1"/>
      </w:pPr>
      <w:bookmarkStart w:id="16" w:name="_Toc109840178"/>
      <w:r>
        <w:lastRenderedPageBreak/>
        <w:t>Security</w:t>
      </w:r>
      <w:bookmarkEnd w:id="16"/>
    </w:p>
    <w:p w14:paraId="3E9DA89A" w14:textId="7F63E8B8" w:rsidR="004B348F" w:rsidRDefault="004B348F" w:rsidP="000A03A3">
      <w:pPr>
        <w:pStyle w:val="Heading2"/>
      </w:pPr>
      <w:bookmarkStart w:id="17" w:name="_Toc109840179"/>
      <w:r>
        <w:t>Authenticators</w:t>
      </w:r>
      <w:bookmarkEnd w:id="17"/>
    </w:p>
    <w:p w14:paraId="719EC332" w14:textId="77777777" w:rsidR="003C3744" w:rsidRDefault="003C3744" w:rsidP="003C3744"/>
    <w:p w14:paraId="62216873" w14:textId="03FC350E" w:rsidR="003C3744" w:rsidRDefault="00226B84" w:rsidP="003C3744">
      <w:r w:rsidRPr="00226B84">
        <w:rPr>
          <w:noProof/>
        </w:rPr>
        <w:drawing>
          <wp:inline distT="0" distB="0" distL="0" distR="0" wp14:anchorId="7D8C1008" wp14:editId="3C2289DE">
            <wp:extent cx="5943600" cy="232727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2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2E814" w14:textId="77777777" w:rsidR="003C3744" w:rsidRDefault="003C3744" w:rsidP="003C3744"/>
    <w:p w14:paraId="3B333FB2" w14:textId="77777777" w:rsidR="003C3744" w:rsidRDefault="003C3744" w:rsidP="003C3744"/>
    <w:p w14:paraId="278F9201" w14:textId="77777777" w:rsidR="003C3744" w:rsidRDefault="003C3744" w:rsidP="003C3744"/>
    <w:p w14:paraId="55A268FB" w14:textId="77777777" w:rsidR="003C3744" w:rsidRDefault="003C3744" w:rsidP="003C3744"/>
    <w:p w14:paraId="36A04C1C" w14:textId="77777777" w:rsidR="003C3744" w:rsidRDefault="003C3744" w:rsidP="003C3744"/>
    <w:p w14:paraId="6682DDD5" w14:textId="77777777" w:rsidR="003C3744" w:rsidRDefault="003C3744" w:rsidP="003C3744"/>
    <w:p w14:paraId="1D7680E5" w14:textId="77777777" w:rsidR="003C3744" w:rsidRDefault="003C3744" w:rsidP="003C3744"/>
    <w:p w14:paraId="18AD3422" w14:textId="77777777" w:rsidR="003C3744" w:rsidRDefault="003C3744" w:rsidP="003C3744"/>
    <w:p w14:paraId="2465B8CE" w14:textId="77777777" w:rsidR="003C3744" w:rsidRDefault="003C3744" w:rsidP="003C3744"/>
    <w:p w14:paraId="6881B762" w14:textId="77777777" w:rsidR="003C3744" w:rsidRDefault="003C3744" w:rsidP="003C3744"/>
    <w:p w14:paraId="6ACBF6A5" w14:textId="77777777" w:rsidR="003C3744" w:rsidRDefault="003C3744" w:rsidP="003C3744"/>
    <w:p w14:paraId="06D7FB37" w14:textId="77777777" w:rsidR="003C3744" w:rsidRDefault="003C3744" w:rsidP="003C3744"/>
    <w:p w14:paraId="24F5EA9A" w14:textId="77777777" w:rsidR="003C3744" w:rsidRDefault="003C3744" w:rsidP="003C3744"/>
    <w:p w14:paraId="731D7C22" w14:textId="77777777" w:rsidR="003C3744" w:rsidRDefault="003C3744" w:rsidP="003C3744"/>
    <w:p w14:paraId="46E3BC34" w14:textId="77777777" w:rsidR="003C3744" w:rsidRDefault="003C3744" w:rsidP="003C3744"/>
    <w:p w14:paraId="108128C6" w14:textId="77777777" w:rsidR="003C3744" w:rsidRDefault="003C3744" w:rsidP="003C3744"/>
    <w:p w14:paraId="6B49356D" w14:textId="77777777" w:rsidR="003C3744" w:rsidRDefault="003C3744" w:rsidP="003C3744"/>
    <w:p w14:paraId="1FF0CC1F" w14:textId="77777777" w:rsidR="003C3744" w:rsidRDefault="003C3744" w:rsidP="003C3744"/>
    <w:p w14:paraId="12D34118" w14:textId="77777777" w:rsidR="003C3744" w:rsidRDefault="003C3744" w:rsidP="003C3744"/>
    <w:p w14:paraId="19007664" w14:textId="77777777" w:rsidR="003C3744" w:rsidRDefault="003C3744" w:rsidP="003C3744"/>
    <w:p w14:paraId="14471726" w14:textId="77777777" w:rsidR="003C3744" w:rsidRDefault="003C3744" w:rsidP="003C3744"/>
    <w:p w14:paraId="3B096D6B" w14:textId="77777777" w:rsidR="003C3744" w:rsidRDefault="003C3744" w:rsidP="003C3744"/>
    <w:p w14:paraId="21F0D99E" w14:textId="77777777" w:rsidR="00A5765D" w:rsidRDefault="00A5765D" w:rsidP="003C3744"/>
    <w:p w14:paraId="3EDA172C" w14:textId="77777777" w:rsidR="00A5765D" w:rsidRDefault="00A5765D" w:rsidP="003C3744"/>
    <w:p w14:paraId="5792FF55" w14:textId="77777777" w:rsidR="00A5765D" w:rsidRDefault="00A5765D" w:rsidP="003C3744"/>
    <w:p w14:paraId="4DE005EA" w14:textId="77777777" w:rsidR="00A5765D" w:rsidRDefault="00A5765D" w:rsidP="003C3744"/>
    <w:p w14:paraId="5CA11D19" w14:textId="77777777" w:rsidR="00A5765D" w:rsidRDefault="00A5765D" w:rsidP="003C3744"/>
    <w:p w14:paraId="36B8CC05" w14:textId="77777777" w:rsidR="00A5765D" w:rsidRDefault="00A5765D" w:rsidP="003C3744"/>
    <w:p w14:paraId="0B9535D2" w14:textId="77777777" w:rsidR="00A5765D" w:rsidRDefault="00A5765D" w:rsidP="003C3744"/>
    <w:p w14:paraId="55ED7535" w14:textId="77777777" w:rsidR="00A5765D" w:rsidRPr="003C3744" w:rsidRDefault="00A5765D" w:rsidP="003C3744"/>
    <w:p w14:paraId="0A26978F" w14:textId="324D7612" w:rsidR="00FE5307" w:rsidRPr="00FE5307" w:rsidRDefault="00FE5307" w:rsidP="00FE5307"/>
    <w:p w14:paraId="1876A897" w14:textId="2D05C64D" w:rsidR="00665F8F" w:rsidRDefault="00B6628A" w:rsidP="000A03A3">
      <w:pPr>
        <w:pStyle w:val="Heading3"/>
      </w:pPr>
      <w:r>
        <w:t>Enrollment</w:t>
      </w:r>
    </w:p>
    <w:p w14:paraId="661D6501" w14:textId="5D7D0202" w:rsidR="00B6628A" w:rsidRDefault="00246DA7" w:rsidP="00B6628A">
      <w:pPr>
        <w:pStyle w:val="Bodycopy"/>
      </w:pPr>
      <w:r w:rsidRPr="00246DA7">
        <w:rPr>
          <w:noProof/>
        </w:rPr>
        <w:drawing>
          <wp:inline distT="0" distB="0" distL="0" distR="0" wp14:anchorId="1FC2FDB7" wp14:editId="7BCF3E9D">
            <wp:extent cx="5943600" cy="2148205"/>
            <wp:effectExtent l="0" t="0" r="0" b="444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4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F8BD7" w14:textId="68FEAB49" w:rsidR="00E462F4" w:rsidRDefault="001641BC" w:rsidP="00B6628A">
      <w:pPr>
        <w:pStyle w:val="Bodycopy"/>
      </w:pPr>
      <w:r w:rsidRPr="001641BC">
        <w:rPr>
          <w:noProof/>
        </w:rPr>
        <w:drawing>
          <wp:inline distT="0" distB="0" distL="0" distR="0" wp14:anchorId="2AE86C11" wp14:editId="0CFE077C">
            <wp:extent cx="5943600" cy="1033780"/>
            <wp:effectExtent l="0" t="0" r="0" b="0"/>
            <wp:docPr id="215" name="Picture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3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6D853" w14:textId="77777777" w:rsidR="001641BC" w:rsidRDefault="001641BC" w:rsidP="00B6628A">
      <w:pPr>
        <w:pStyle w:val="Bodycopy"/>
      </w:pPr>
    </w:p>
    <w:p w14:paraId="5B1133C4" w14:textId="77777777" w:rsidR="001641BC" w:rsidRDefault="001641BC" w:rsidP="00B6628A">
      <w:pPr>
        <w:pStyle w:val="Bodycopy"/>
      </w:pPr>
    </w:p>
    <w:p w14:paraId="7FA404EA" w14:textId="77777777" w:rsidR="001641BC" w:rsidRDefault="001641BC" w:rsidP="00B6628A">
      <w:pPr>
        <w:pStyle w:val="Bodycopy"/>
      </w:pPr>
    </w:p>
    <w:p w14:paraId="76F8552F" w14:textId="77777777" w:rsidR="00F26433" w:rsidRDefault="00F26433" w:rsidP="00B6628A">
      <w:pPr>
        <w:pStyle w:val="Bodycopy"/>
      </w:pPr>
    </w:p>
    <w:p w14:paraId="12141BB4" w14:textId="77777777" w:rsidR="00F26433" w:rsidRDefault="00F26433" w:rsidP="00B6628A">
      <w:pPr>
        <w:pStyle w:val="Bodycopy"/>
      </w:pPr>
    </w:p>
    <w:p w14:paraId="0BEE98C7" w14:textId="77777777" w:rsidR="00F26433" w:rsidRDefault="00F26433" w:rsidP="00B6628A">
      <w:pPr>
        <w:pStyle w:val="Bodycopy"/>
      </w:pPr>
    </w:p>
    <w:p w14:paraId="392C7A9B" w14:textId="77777777" w:rsidR="00F26433" w:rsidRDefault="00F26433" w:rsidP="00B6628A">
      <w:pPr>
        <w:pStyle w:val="Bodycopy"/>
      </w:pPr>
    </w:p>
    <w:p w14:paraId="10940375" w14:textId="77777777" w:rsidR="00F26433" w:rsidRDefault="00F26433" w:rsidP="00B6628A">
      <w:pPr>
        <w:pStyle w:val="Bodycopy"/>
      </w:pPr>
    </w:p>
    <w:p w14:paraId="78EA3E06" w14:textId="77777777" w:rsidR="00F26433" w:rsidRDefault="00F26433" w:rsidP="00B6628A">
      <w:pPr>
        <w:pStyle w:val="Bodycopy"/>
      </w:pPr>
    </w:p>
    <w:p w14:paraId="22A06A78" w14:textId="77777777" w:rsidR="00F26433" w:rsidRDefault="00F26433" w:rsidP="00B6628A">
      <w:pPr>
        <w:pStyle w:val="Bodycopy"/>
      </w:pPr>
    </w:p>
    <w:p w14:paraId="3A301102" w14:textId="77777777" w:rsidR="00F26433" w:rsidRDefault="00F26433" w:rsidP="00B6628A">
      <w:pPr>
        <w:pStyle w:val="Bodycopy"/>
      </w:pPr>
    </w:p>
    <w:p w14:paraId="3F3C2350" w14:textId="77777777" w:rsidR="00F26433" w:rsidRDefault="00F26433" w:rsidP="00B6628A">
      <w:pPr>
        <w:pStyle w:val="Bodycopy"/>
      </w:pPr>
    </w:p>
    <w:p w14:paraId="4A1EFE93" w14:textId="77777777" w:rsidR="00F26433" w:rsidRDefault="00F26433" w:rsidP="00B6628A">
      <w:pPr>
        <w:pStyle w:val="Bodycopy"/>
      </w:pPr>
    </w:p>
    <w:p w14:paraId="656B015D" w14:textId="77777777" w:rsidR="001641BC" w:rsidRDefault="001641BC" w:rsidP="00B6628A">
      <w:pPr>
        <w:pStyle w:val="Bodycopy"/>
      </w:pPr>
    </w:p>
    <w:p w14:paraId="47573939" w14:textId="77777777" w:rsidR="000A03A3" w:rsidRDefault="000A03A3" w:rsidP="00B6628A">
      <w:pPr>
        <w:pStyle w:val="Bodycopy"/>
      </w:pPr>
    </w:p>
    <w:p w14:paraId="0F9D5288" w14:textId="77777777" w:rsidR="000A03A3" w:rsidRDefault="000A03A3" w:rsidP="00B6628A">
      <w:pPr>
        <w:pStyle w:val="Bodycopy"/>
      </w:pPr>
    </w:p>
    <w:p w14:paraId="78483298" w14:textId="77777777" w:rsidR="000A03A3" w:rsidRDefault="000A03A3" w:rsidP="00B6628A">
      <w:pPr>
        <w:pStyle w:val="Bodycopy"/>
      </w:pPr>
    </w:p>
    <w:p w14:paraId="50EC5D3E" w14:textId="77777777" w:rsidR="000A03A3" w:rsidRDefault="000A03A3" w:rsidP="00B6628A">
      <w:pPr>
        <w:pStyle w:val="Bodycopy"/>
      </w:pPr>
    </w:p>
    <w:p w14:paraId="27D8C4AD" w14:textId="77777777" w:rsidR="000A03A3" w:rsidRDefault="000A03A3" w:rsidP="00B6628A">
      <w:pPr>
        <w:pStyle w:val="Bodycopy"/>
      </w:pPr>
    </w:p>
    <w:p w14:paraId="4481C666" w14:textId="77777777" w:rsidR="000A03A3" w:rsidRDefault="000A03A3" w:rsidP="00B6628A">
      <w:pPr>
        <w:pStyle w:val="Bodycopy"/>
      </w:pPr>
    </w:p>
    <w:p w14:paraId="73DC5A7E" w14:textId="77777777" w:rsidR="000A03A3" w:rsidRDefault="000A03A3" w:rsidP="00B6628A">
      <w:pPr>
        <w:pStyle w:val="Bodycopy"/>
      </w:pPr>
    </w:p>
    <w:p w14:paraId="78BC7B11" w14:textId="0A5FCE36" w:rsidR="00E568F6" w:rsidRDefault="00665F8F" w:rsidP="000A03A3">
      <w:pPr>
        <w:pStyle w:val="Heading3"/>
      </w:pPr>
      <w:r>
        <w:lastRenderedPageBreak/>
        <w:t>Setup</w:t>
      </w:r>
    </w:p>
    <w:p w14:paraId="5C760E1D" w14:textId="7F9B6142" w:rsidR="00FF1C42" w:rsidRDefault="009163AA" w:rsidP="00FF1C42">
      <w:pPr>
        <w:pStyle w:val="Header1"/>
      </w:pPr>
      <w:r>
        <w:rPr>
          <w:noProof/>
        </w:rPr>
        <w:drawing>
          <wp:inline distT="0" distB="0" distL="0" distR="0" wp14:anchorId="06EF1977" wp14:editId="03AF55D5">
            <wp:extent cx="5943600" cy="426720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6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1670D" w14:textId="7FA55270" w:rsidR="00962572" w:rsidRDefault="00962572" w:rsidP="00FF1C42">
      <w:pPr>
        <w:pStyle w:val="Header1"/>
      </w:pPr>
      <w:r w:rsidRPr="00962572">
        <w:rPr>
          <w:noProof/>
        </w:rPr>
        <w:lastRenderedPageBreak/>
        <w:drawing>
          <wp:inline distT="0" distB="0" distL="0" distR="0" wp14:anchorId="04589451" wp14:editId="02C69342">
            <wp:extent cx="5943600" cy="5184140"/>
            <wp:effectExtent l="0" t="0" r="0" b="0"/>
            <wp:docPr id="218" name="Picture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18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3BB16" w14:textId="0B680F78" w:rsidR="00DC669F" w:rsidRDefault="00DC669F" w:rsidP="00FF1C42">
      <w:pPr>
        <w:pStyle w:val="Header1"/>
      </w:pPr>
      <w:r w:rsidRPr="00DC669F">
        <w:rPr>
          <w:noProof/>
        </w:rPr>
        <w:lastRenderedPageBreak/>
        <w:drawing>
          <wp:inline distT="0" distB="0" distL="0" distR="0" wp14:anchorId="3226285D" wp14:editId="1134E843">
            <wp:extent cx="5943600" cy="5815965"/>
            <wp:effectExtent l="0" t="0" r="0" b="0"/>
            <wp:docPr id="219" name="Picture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1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4350" w14:textId="59241A6B" w:rsidR="00096576" w:rsidRDefault="00096576" w:rsidP="00FF1C42">
      <w:pPr>
        <w:pStyle w:val="Header1"/>
      </w:pPr>
      <w:r w:rsidRPr="00096576">
        <w:rPr>
          <w:noProof/>
        </w:rPr>
        <w:lastRenderedPageBreak/>
        <w:drawing>
          <wp:inline distT="0" distB="0" distL="0" distR="0" wp14:anchorId="59165130" wp14:editId="21DD26F1">
            <wp:extent cx="5943600" cy="5852160"/>
            <wp:effectExtent l="0" t="0" r="0" b="0"/>
            <wp:docPr id="220" name="Picture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5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2B5AAD" w14:textId="77777777" w:rsidR="00665F8F" w:rsidRDefault="00665F8F" w:rsidP="00665F8F">
      <w:pPr>
        <w:pStyle w:val="Bodycopy"/>
      </w:pPr>
    </w:p>
    <w:p w14:paraId="29B217AD" w14:textId="6AB2E833" w:rsidR="00665F8F" w:rsidRDefault="00665F8F" w:rsidP="00665F8F">
      <w:pPr>
        <w:pStyle w:val="Bodycopy"/>
      </w:pPr>
    </w:p>
    <w:p w14:paraId="30BAAE99" w14:textId="77777777" w:rsidR="00CA4283" w:rsidRDefault="00CA4283" w:rsidP="00665F8F">
      <w:pPr>
        <w:pStyle w:val="Bodycopy"/>
      </w:pPr>
    </w:p>
    <w:p w14:paraId="2AC0ABA9" w14:textId="77777777" w:rsidR="00CA4283" w:rsidRDefault="00CA4283" w:rsidP="00665F8F">
      <w:pPr>
        <w:pStyle w:val="Bodycopy"/>
      </w:pPr>
    </w:p>
    <w:p w14:paraId="074CC9CB" w14:textId="77777777" w:rsidR="00CA4283" w:rsidRDefault="00CA4283" w:rsidP="00665F8F">
      <w:pPr>
        <w:pStyle w:val="Bodycopy"/>
      </w:pPr>
    </w:p>
    <w:p w14:paraId="40AFAB69" w14:textId="77777777" w:rsidR="00CA4283" w:rsidRDefault="00CA4283" w:rsidP="00665F8F">
      <w:pPr>
        <w:pStyle w:val="Bodycopy"/>
      </w:pPr>
    </w:p>
    <w:p w14:paraId="3FA5FE56" w14:textId="77777777" w:rsidR="00CA4283" w:rsidRDefault="00CA4283" w:rsidP="00665F8F">
      <w:pPr>
        <w:pStyle w:val="Bodycopy"/>
      </w:pPr>
    </w:p>
    <w:p w14:paraId="4C46BA54" w14:textId="77777777" w:rsidR="00CA4283" w:rsidRDefault="00CA4283" w:rsidP="00665F8F">
      <w:pPr>
        <w:pStyle w:val="Bodycopy"/>
      </w:pPr>
    </w:p>
    <w:p w14:paraId="1AB29028" w14:textId="77777777" w:rsidR="00CA4283" w:rsidRDefault="00CA4283" w:rsidP="00665F8F">
      <w:pPr>
        <w:pStyle w:val="Bodycopy"/>
      </w:pPr>
    </w:p>
    <w:p w14:paraId="72C0ED25" w14:textId="77777777" w:rsidR="00CA4283" w:rsidRDefault="00CA4283" w:rsidP="00665F8F">
      <w:pPr>
        <w:pStyle w:val="Bodycopy"/>
      </w:pPr>
    </w:p>
    <w:p w14:paraId="0AE91749" w14:textId="77777777" w:rsidR="00CA4283" w:rsidRDefault="00CA4283" w:rsidP="00665F8F">
      <w:pPr>
        <w:pStyle w:val="Bodycopy"/>
      </w:pPr>
    </w:p>
    <w:p w14:paraId="653DBC30" w14:textId="14DF1173" w:rsidR="0078362A" w:rsidRDefault="0078362A" w:rsidP="000A03A3">
      <w:pPr>
        <w:pStyle w:val="Heading2"/>
      </w:pPr>
      <w:bookmarkStart w:id="18" w:name="_Toc109840180"/>
      <w:r>
        <w:lastRenderedPageBreak/>
        <w:t>Authentication policies</w:t>
      </w:r>
      <w:bookmarkEnd w:id="18"/>
    </w:p>
    <w:p w14:paraId="2BED4F93" w14:textId="77777777" w:rsidR="0078362A" w:rsidRDefault="0078362A" w:rsidP="0078362A"/>
    <w:p w14:paraId="43F67568" w14:textId="5C4ED918" w:rsidR="0078362A" w:rsidRDefault="0071228F" w:rsidP="0078362A">
      <w:r w:rsidRPr="0071228F">
        <w:rPr>
          <w:noProof/>
        </w:rPr>
        <w:drawing>
          <wp:inline distT="0" distB="0" distL="0" distR="0" wp14:anchorId="57EB4755" wp14:editId="1EB77D28">
            <wp:extent cx="5943600" cy="2219325"/>
            <wp:effectExtent l="0" t="0" r="0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E555C" w14:textId="5D098490" w:rsidR="00941D32" w:rsidRPr="0078362A" w:rsidRDefault="00941D32" w:rsidP="0078362A">
      <w:r w:rsidRPr="00941D32">
        <w:rPr>
          <w:noProof/>
        </w:rPr>
        <w:drawing>
          <wp:inline distT="0" distB="0" distL="0" distR="0" wp14:anchorId="512F60F4" wp14:editId="0ED3ABA3">
            <wp:extent cx="5943600" cy="1198245"/>
            <wp:effectExtent l="0" t="0" r="0" b="1905"/>
            <wp:docPr id="223" name="Picture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9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4D1F9" w14:textId="0CFEE338" w:rsidR="004B7FDC" w:rsidRDefault="004B7FDC" w:rsidP="000A03A3">
      <w:pPr>
        <w:pStyle w:val="Heading2"/>
      </w:pPr>
      <w:bookmarkStart w:id="19" w:name="_Toc109840181"/>
      <w:r>
        <w:t>Identity Providers</w:t>
      </w:r>
      <w:bookmarkEnd w:id="19"/>
    </w:p>
    <w:p w14:paraId="5397AD35" w14:textId="77777777" w:rsidR="004B7FDC" w:rsidRDefault="004B7FDC" w:rsidP="004B7FDC"/>
    <w:p w14:paraId="39EE831B" w14:textId="00D4A2C7" w:rsidR="004B7FDC" w:rsidRDefault="004B7FDC" w:rsidP="004B7FDC">
      <w:r w:rsidRPr="004B7FDC">
        <w:rPr>
          <w:noProof/>
        </w:rPr>
        <w:drawing>
          <wp:inline distT="0" distB="0" distL="0" distR="0" wp14:anchorId="7875654F" wp14:editId="45A9B5FF">
            <wp:extent cx="5943600" cy="1591310"/>
            <wp:effectExtent l="0" t="0" r="0" b="8890"/>
            <wp:docPr id="226" name="Picture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9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E868E" w14:textId="116AE458" w:rsidR="00F620AB" w:rsidRDefault="00F620AB" w:rsidP="004B7FDC">
      <w:r w:rsidRPr="00F620AB">
        <w:rPr>
          <w:noProof/>
        </w:rPr>
        <w:drawing>
          <wp:inline distT="0" distB="0" distL="0" distR="0" wp14:anchorId="4CC6D0C5" wp14:editId="59FB627B">
            <wp:extent cx="5943600" cy="1678940"/>
            <wp:effectExtent l="0" t="0" r="0" b="0"/>
            <wp:docPr id="227" name="Picture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7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8B8F2F" w14:textId="77777777" w:rsidR="006C4C93" w:rsidRDefault="006C4C93" w:rsidP="004B7FDC"/>
    <w:p w14:paraId="2487AD79" w14:textId="77777777" w:rsidR="00FE115B" w:rsidRDefault="00FE115B" w:rsidP="004B7FDC"/>
    <w:p w14:paraId="0A792247" w14:textId="77777777" w:rsidR="00FE115B" w:rsidRDefault="00FE115B" w:rsidP="004B7FDC"/>
    <w:p w14:paraId="7140D840" w14:textId="77777777" w:rsidR="00FE115B" w:rsidRPr="004B7FDC" w:rsidRDefault="00FE115B" w:rsidP="004B7FDC"/>
    <w:p w14:paraId="7CF936F8" w14:textId="4B029E16" w:rsidR="00493C88" w:rsidRDefault="00637B26" w:rsidP="000A03A3">
      <w:pPr>
        <w:pStyle w:val="Heading3"/>
      </w:pPr>
      <w:r>
        <w:lastRenderedPageBreak/>
        <w:t>Okta B2E UAT</w:t>
      </w:r>
    </w:p>
    <w:p w14:paraId="5E77061E" w14:textId="77777777" w:rsidR="006C4C93" w:rsidRDefault="006C4C93" w:rsidP="006C4C93">
      <w:pPr>
        <w:pStyle w:val="Bodycopy"/>
      </w:pPr>
    </w:p>
    <w:p w14:paraId="41EA06CD" w14:textId="305CEAD7" w:rsidR="004578A3" w:rsidRDefault="001038AD" w:rsidP="006C4C93">
      <w:pPr>
        <w:pStyle w:val="Bodycopy"/>
      </w:pPr>
      <w:r w:rsidRPr="001038AD">
        <w:rPr>
          <w:noProof/>
        </w:rPr>
        <w:drawing>
          <wp:inline distT="0" distB="0" distL="0" distR="0" wp14:anchorId="253AEF04" wp14:editId="6A7D6468">
            <wp:extent cx="5943600" cy="1312545"/>
            <wp:effectExtent l="0" t="0" r="0" b="1905"/>
            <wp:docPr id="231" name="Picture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1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C93EC" w14:textId="77777777" w:rsidR="00637B26" w:rsidRDefault="00637B26" w:rsidP="006C4C93">
      <w:pPr>
        <w:pStyle w:val="Bodycopy"/>
      </w:pPr>
    </w:p>
    <w:p w14:paraId="3E7783D0" w14:textId="7E46AAE1" w:rsidR="00637B26" w:rsidRDefault="00637B26" w:rsidP="00637B26">
      <w:pPr>
        <w:pStyle w:val="Heading4"/>
      </w:pPr>
      <w:r>
        <w:t>Configuration</w:t>
      </w:r>
    </w:p>
    <w:p w14:paraId="4BC9A06D" w14:textId="77777777" w:rsidR="00102CAC" w:rsidRDefault="00102CAC" w:rsidP="00102CAC"/>
    <w:p w14:paraId="69A48444" w14:textId="0EB9CE4F" w:rsidR="0045072D" w:rsidRDefault="0045072D" w:rsidP="00102CAC">
      <w:r w:rsidRPr="0045072D">
        <w:rPr>
          <w:noProof/>
        </w:rPr>
        <w:drawing>
          <wp:inline distT="0" distB="0" distL="0" distR="0" wp14:anchorId="3A294ADA" wp14:editId="7D2DB901">
            <wp:extent cx="5943600" cy="2268855"/>
            <wp:effectExtent l="0" t="0" r="0" b="0"/>
            <wp:docPr id="232" name="Picture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6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C722A" w:rsidRPr="003C722A">
        <w:rPr>
          <w:noProof/>
        </w:rPr>
        <w:drawing>
          <wp:inline distT="0" distB="0" distL="0" distR="0" wp14:anchorId="092C64F9" wp14:editId="7496C60D">
            <wp:extent cx="5943600" cy="2154555"/>
            <wp:effectExtent l="0" t="0" r="0" b="0"/>
            <wp:docPr id="233" name="Picture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54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B76840" w14:textId="53CA6A61" w:rsidR="001E7EC4" w:rsidRDefault="001E7EC4" w:rsidP="00102CAC">
      <w:r w:rsidRPr="001E7EC4">
        <w:rPr>
          <w:noProof/>
        </w:rPr>
        <w:lastRenderedPageBreak/>
        <w:drawing>
          <wp:inline distT="0" distB="0" distL="0" distR="0" wp14:anchorId="4E395F23" wp14:editId="393BDDDA">
            <wp:extent cx="5943600" cy="2150745"/>
            <wp:effectExtent l="0" t="0" r="0" b="1905"/>
            <wp:docPr id="234" name="Picture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5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1494F" w:rsidRPr="00E1494F">
        <w:rPr>
          <w:noProof/>
        </w:rPr>
        <w:drawing>
          <wp:inline distT="0" distB="0" distL="0" distR="0" wp14:anchorId="772A283A" wp14:editId="66AB34A1">
            <wp:extent cx="5943600" cy="2278380"/>
            <wp:effectExtent l="0" t="0" r="0" b="7620"/>
            <wp:docPr id="235" name="Picture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F5258" w:rsidRPr="000F5258">
        <w:rPr>
          <w:noProof/>
        </w:rPr>
        <w:drawing>
          <wp:inline distT="0" distB="0" distL="0" distR="0" wp14:anchorId="175FE082" wp14:editId="42F60E84">
            <wp:extent cx="5943600" cy="996950"/>
            <wp:effectExtent l="0" t="0" r="0" b="0"/>
            <wp:docPr id="236" name="Picture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9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75DC1" w14:textId="77777777" w:rsidR="009A06A2" w:rsidRPr="000A03A3" w:rsidRDefault="009A06A2" w:rsidP="00102CAC">
      <w:pPr>
        <w:rPr>
          <w:rFonts w:asciiTheme="minorHAnsi" w:hAnsiTheme="minorHAnsi" w:cstheme="minorHAnsi"/>
        </w:rPr>
      </w:pPr>
    </w:p>
    <w:p w14:paraId="7A20102A" w14:textId="12528ABD" w:rsidR="00102CAC" w:rsidRPr="000A03A3" w:rsidRDefault="009A06A2">
      <w:pPr>
        <w:pStyle w:val="Heading4"/>
        <w:rPr>
          <w:rFonts w:asciiTheme="minorHAnsi" w:hAnsiTheme="minorHAnsi" w:cstheme="minorHAnsi"/>
        </w:rPr>
      </w:pPr>
      <w:r w:rsidRPr="000A03A3">
        <w:rPr>
          <w:rFonts w:asciiTheme="minorHAnsi" w:hAnsiTheme="minorHAnsi" w:cstheme="minorHAnsi"/>
        </w:rPr>
        <w:t>Edit Profile and Mapping</w:t>
      </w:r>
    </w:p>
    <w:p w14:paraId="56F84A9F" w14:textId="77777777" w:rsidR="009A06A2" w:rsidRDefault="009A06A2" w:rsidP="009A06A2"/>
    <w:p w14:paraId="158573E8" w14:textId="6DAB41B4" w:rsidR="00FB445A" w:rsidRDefault="00FB445A" w:rsidP="009A06A2">
      <w:r>
        <w:t xml:space="preserve">Refer to </w:t>
      </w:r>
      <w:hyperlink w:anchor="_Mapping" w:history="1">
        <w:r w:rsidR="00CE31B1">
          <w:rPr>
            <w:rStyle w:val="Hyperlink"/>
          </w:rPr>
          <w:t>Section 3.2.1.2</w:t>
        </w:r>
      </w:hyperlink>
    </w:p>
    <w:p w14:paraId="48603740" w14:textId="77777777" w:rsidR="00B452FD" w:rsidRDefault="00B452FD" w:rsidP="009A06A2"/>
    <w:p w14:paraId="22A854E1" w14:textId="77777777" w:rsidR="00B452FD" w:rsidRDefault="00B452FD" w:rsidP="009A06A2"/>
    <w:p w14:paraId="0C5FE4D7" w14:textId="77777777" w:rsidR="00B452FD" w:rsidRDefault="00B452FD" w:rsidP="009A06A2"/>
    <w:p w14:paraId="41E3A099" w14:textId="77777777" w:rsidR="00B452FD" w:rsidRDefault="00B452FD" w:rsidP="009A06A2"/>
    <w:p w14:paraId="6E14BC33" w14:textId="77777777" w:rsidR="00B452FD" w:rsidRDefault="00B452FD" w:rsidP="009A06A2"/>
    <w:p w14:paraId="0056A73D" w14:textId="77777777" w:rsidR="00B452FD" w:rsidRDefault="00B452FD" w:rsidP="009A06A2"/>
    <w:p w14:paraId="0882FFAC" w14:textId="77777777" w:rsidR="00B452FD" w:rsidRDefault="00B452FD" w:rsidP="009A06A2"/>
    <w:p w14:paraId="56A26786" w14:textId="77777777" w:rsidR="00B452FD" w:rsidRDefault="00B452FD" w:rsidP="009A06A2"/>
    <w:p w14:paraId="202F5B83" w14:textId="77777777" w:rsidR="00B452FD" w:rsidRDefault="00B452FD" w:rsidP="009A06A2"/>
    <w:p w14:paraId="67899B24" w14:textId="77777777" w:rsidR="00B452FD" w:rsidRDefault="00B452FD" w:rsidP="009A06A2"/>
    <w:p w14:paraId="30A5FDB4" w14:textId="77777777" w:rsidR="00B452FD" w:rsidRDefault="00B452FD" w:rsidP="009A06A2"/>
    <w:p w14:paraId="377F2FB2" w14:textId="77777777" w:rsidR="009A06A2" w:rsidRPr="009A06A2" w:rsidRDefault="009A06A2" w:rsidP="009A06A2"/>
    <w:p w14:paraId="766396F4" w14:textId="3E079FD4" w:rsidR="00F9464F" w:rsidRPr="000A03A3" w:rsidRDefault="00F9464F">
      <w:pPr>
        <w:pStyle w:val="Heading4"/>
        <w:rPr>
          <w:rFonts w:asciiTheme="minorHAnsi" w:hAnsiTheme="minorHAnsi" w:cstheme="minorHAnsi"/>
        </w:rPr>
      </w:pPr>
      <w:r w:rsidRPr="000A03A3">
        <w:rPr>
          <w:rFonts w:asciiTheme="minorHAnsi" w:hAnsiTheme="minorHAnsi" w:cstheme="minorHAnsi"/>
        </w:rPr>
        <w:lastRenderedPageBreak/>
        <w:t>Routing rules</w:t>
      </w:r>
    </w:p>
    <w:p w14:paraId="58DCACB0" w14:textId="77777777" w:rsidR="001C53E7" w:rsidRDefault="001C53E7" w:rsidP="001C53E7"/>
    <w:p w14:paraId="5D4908D9" w14:textId="7EB93A62" w:rsidR="009371CF" w:rsidRDefault="009371CF" w:rsidP="001C53E7">
      <w:r w:rsidRPr="009371CF">
        <w:rPr>
          <w:noProof/>
        </w:rPr>
        <w:drawing>
          <wp:inline distT="0" distB="0" distL="0" distR="0" wp14:anchorId="2301C9D3" wp14:editId="26500EC4">
            <wp:extent cx="5943600" cy="2145665"/>
            <wp:effectExtent l="0" t="0" r="0" b="6985"/>
            <wp:docPr id="237" name="Picture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4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DB557" w14:textId="77777777" w:rsidR="00550836" w:rsidRPr="001C53E7" w:rsidRDefault="00550836" w:rsidP="001C53E7"/>
    <w:p w14:paraId="68534E71" w14:textId="26D93377" w:rsidR="009371CF" w:rsidRDefault="009371CF" w:rsidP="000A03A3">
      <w:pPr>
        <w:pStyle w:val="Heading3"/>
      </w:pPr>
      <w:r>
        <w:t>Okta B2E UAT Appuser</w:t>
      </w:r>
    </w:p>
    <w:p w14:paraId="618D5B24" w14:textId="77777777" w:rsidR="00B23FB0" w:rsidRDefault="00B23FB0" w:rsidP="00B23FB0">
      <w:pPr>
        <w:pStyle w:val="Bodycopy"/>
      </w:pPr>
    </w:p>
    <w:p w14:paraId="6B1CAE69" w14:textId="465BD7D2" w:rsidR="00B23FB0" w:rsidRDefault="00B23FB0" w:rsidP="00B23FB0">
      <w:pPr>
        <w:pStyle w:val="Bodycopy"/>
      </w:pPr>
      <w:r w:rsidRPr="00550836">
        <w:rPr>
          <w:noProof/>
        </w:rPr>
        <w:drawing>
          <wp:inline distT="0" distB="0" distL="0" distR="0" wp14:anchorId="4C737FDC" wp14:editId="1C2C2716">
            <wp:extent cx="5943600" cy="1118870"/>
            <wp:effectExtent l="0" t="0" r="0" b="5080"/>
            <wp:docPr id="238" name="Picture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1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67AB4" w14:textId="77777777" w:rsidR="00412CCC" w:rsidRDefault="00412CCC" w:rsidP="00412CCC">
      <w:pPr>
        <w:pStyle w:val="Bodycopy"/>
      </w:pPr>
    </w:p>
    <w:p w14:paraId="3AC28DE4" w14:textId="7C9A9AF8" w:rsidR="00550836" w:rsidRPr="000A03A3" w:rsidRDefault="00412CCC" w:rsidP="00550836">
      <w:pPr>
        <w:pStyle w:val="Heading4"/>
        <w:rPr>
          <w:rFonts w:asciiTheme="minorHAnsi" w:hAnsiTheme="minorHAnsi" w:cstheme="minorHAnsi"/>
        </w:rPr>
      </w:pPr>
      <w:r w:rsidRPr="000A03A3">
        <w:rPr>
          <w:rFonts w:asciiTheme="minorHAnsi" w:hAnsiTheme="minorHAnsi" w:cstheme="minorHAnsi"/>
        </w:rPr>
        <w:t>Configurations</w:t>
      </w:r>
    </w:p>
    <w:p w14:paraId="3D6D8465" w14:textId="77777777" w:rsidR="0071336E" w:rsidRDefault="0071336E" w:rsidP="0071336E"/>
    <w:p w14:paraId="2C5E0C01" w14:textId="6C8A6A6D" w:rsidR="0071336E" w:rsidRDefault="0071336E" w:rsidP="0071336E">
      <w:r w:rsidRPr="0071336E">
        <w:rPr>
          <w:noProof/>
        </w:rPr>
        <w:drawing>
          <wp:inline distT="0" distB="0" distL="0" distR="0" wp14:anchorId="1521CD03" wp14:editId="5FBC2320">
            <wp:extent cx="5943600" cy="2268855"/>
            <wp:effectExtent l="0" t="0" r="0" b="0"/>
            <wp:docPr id="239" name="Picture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6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EA89B" w14:textId="5E61E14F" w:rsidR="00AA2CB2" w:rsidRDefault="00AA2CB2" w:rsidP="0071336E">
      <w:r w:rsidRPr="00AA2CB2">
        <w:rPr>
          <w:noProof/>
        </w:rPr>
        <w:lastRenderedPageBreak/>
        <w:drawing>
          <wp:inline distT="0" distB="0" distL="0" distR="0" wp14:anchorId="2C85B199" wp14:editId="281FE496">
            <wp:extent cx="5943600" cy="2213610"/>
            <wp:effectExtent l="0" t="0" r="0" b="0"/>
            <wp:docPr id="240" name="Picture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1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33B1A" w:rsidRPr="00833B1A">
        <w:rPr>
          <w:noProof/>
        </w:rPr>
        <w:drawing>
          <wp:inline distT="0" distB="0" distL="0" distR="0" wp14:anchorId="5419BD81" wp14:editId="1BF0CA4D">
            <wp:extent cx="5943600" cy="2141220"/>
            <wp:effectExtent l="0" t="0" r="0" b="0"/>
            <wp:docPr id="241" name="Picture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4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1381B" w:rsidRPr="0091381B">
        <w:rPr>
          <w:noProof/>
        </w:rPr>
        <w:drawing>
          <wp:inline distT="0" distB="0" distL="0" distR="0" wp14:anchorId="69026497" wp14:editId="7A064F7D">
            <wp:extent cx="5943600" cy="2315845"/>
            <wp:effectExtent l="0" t="0" r="0" b="8255"/>
            <wp:docPr id="242" name="Picture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1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27060" w:rsidRPr="00127060">
        <w:rPr>
          <w:noProof/>
        </w:rPr>
        <w:drawing>
          <wp:inline distT="0" distB="0" distL="0" distR="0" wp14:anchorId="6C0D793A" wp14:editId="0B2D53B6">
            <wp:extent cx="5943600" cy="922655"/>
            <wp:effectExtent l="0" t="0" r="0" b="0"/>
            <wp:docPr id="243" name="Picture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2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BA18F" w14:textId="77777777" w:rsidR="00127060" w:rsidRDefault="00127060" w:rsidP="0071336E"/>
    <w:p w14:paraId="50A8A0FC" w14:textId="77777777" w:rsidR="00127060" w:rsidRDefault="00127060" w:rsidP="0071336E"/>
    <w:p w14:paraId="31133EFE" w14:textId="77777777" w:rsidR="00127060" w:rsidRPr="0071336E" w:rsidRDefault="00127060" w:rsidP="0071336E"/>
    <w:p w14:paraId="4CFBBFC9" w14:textId="77777777" w:rsidR="00412CCC" w:rsidRPr="00412CCC" w:rsidRDefault="00412CCC" w:rsidP="00412CCC"/>
    <w:p w14:paraId="70F95B2E" w14:textId="1C9679EF" w:rsidR="00412CCC" w:rsidRPr="000A03A3" w:rsidRDefault="0036398F">
      <w:pPr>
        <w:pStyle w:val="Heading4"/>
        <w:rPr>
          <w:rFonts w:asciiTheme="minorHAnsi" w:hAnsiTheme="minorHAnsi" w:cstheme="minorHAnsi"/>
        </w:rPr>
      </w:pPr>
      <w:r w:rsidRPr="000A03A3">
        <w:rPr>
          <w:rFonts w:asciiTheme="minorHAnsi" w:hAnsiTheme="minorHAnsi" w:cstheme="minorHAnsi"/>
        </w:rPr>
        <w:lastRenderedPageBreak/>
        <w:t xml:space="preserve">Edit Profile </w:t>
      </w:r>
      <w:r w:rsidR="00BF4F47" w:rsidRPr="000A03A3">
        <w:rPr>
          <w:rFonts w:asciiTheme="minorHAnsi" w:hAnsiTheme="minorHAnsi" w:cstheme="minorHAnsi"/>
        </w:rPr>
        <w:t>and</w:t>
      </w:r>
      <w:r w:rsidRPr="000A03A3">
        <w:rPr>
          <w:rFonts w:asciiTheme="minorHAnsi" w:hAnsiTheme="minorHAnsi" w:cstheme="minorHAnsi"/>
        </w:rPr>
        <w:t xml:space="preserve"> Mapping</w:t>
      </w:r>
    </w:p>
    <w:p w14:paraId="09AF5FE7" w14:textId="77777777" w:rsidR="00127060" w:rsidRDefault="00127060" w:rsidP="00127060"/>
    <w:p w14:paraId="74834B3E" w14:textId="3BD64138" w:rsidR="00127060" w:rsidRPr="00127060" w:rsidRDefault="00127060" w:rsidP="00127060">
      <w:r>
        <w:t xml:space="preserve">Refer to </w:t>
      </w:r>
      <w:hyperlink w:anchor="_Mapping_1" w:history="1">
        <w:r w:rsidR="00CE31B1">
          <w:rPr>
            <w:rStyle w:val="Hyperlink"/>
          </w:rPr>
          <w:t>section 3.2.2.2</w:t>
        </w:r>
      </w:hyperlink>
    </w:p>
    <w:p w14:paraId="32AEB84B" w14:textId="77777777" w:rsidR="0036398F" w:rsidRPr="0036398F" w:rsidRDefault="0036398F" w:rsidP="0036398F"/>
    <w:p w14:paraId="73E0DA8D" w14:textId="5D6E3FE9" w:rsidR="0036398F" w:rsidRPr="000A03A3" w:rsidRDefault="0036398F">
      <w:pPr>
        <w:pStyle w:val="Heading4"/>
        <w:rPr>
          <w:rFonts w:asciiTheme="minorHAnsi" w:hAnsiTheme="minorHAnsi" w:cstheme="minorHAnsi"/>
        </w:rPr>
      </w:pPr>
      <w:r w:rsidRPr="000A03A3">
        <w:rPr>
          <w:rFonts w:asciiTheme="minorHAnsi" w:hAnsiTheme="minorHAnsi" w:cstheme="minorHAnsi"/>
        </w:rPr>
        <w:t>Routing Rules</w:t>
      </w:r>
    </w:p>
    <w:p w14:paraId="36A5F410" w14:textId="77777777" w:rsidR="00C856B1" w:rsidRDefault="00C856B1" w:rsidP="00C856B1"/>
    <w:p w14:paraId="2BD396D8" w14:textId="668376EA" w:rsidR="00C856B1" w:rsidRPr="00C856B1" w:rsidRDefault="00C856B1" w:rsidP="00C856B1">
      <w:r w:rsidRPr="00C856B1">
        <w:rPr>
          <w:noProof/>
        </w:rPr>
        <w:drawing>
          <wp:inline distT="0" distB="0" distL="0" distR="0" wp14:anchorId="5C75D775" wp14:editId="6C70A3E2">
            <wp:extent cx="5943600" cy="2176145"/>
            <wp:effectExtent l="0" t="0" r="0" b="0"/>
            <wp:docPr id="244" name="Picture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7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F3B1F" w14:textId="480DCE4B" w:rsidR="004578A3" w:rsidRDefault="00463D54" w:rsidP="000A03A3">
      <w:pPr>
        <w:pStyle w:val="Heading2"/>
      </w:pPr>
      <w:bookmarkStart w:id="20" w:name="_Toc109840182"/>
      <w:r>
        <w:t>API</w:t>
      </w:r>
      <w:bookmarkEnd w:id="20"/>
    </w:p>
    <w:p w14:paraId="406D6984" w14:textId="77777777" w:rsidR="000A03A3" w:rsidRPr="000A03A3" w:rsidRDefault="000A03A3" w:rsidP="000A03A3"/>
    <w:p w14:paraId="170858FD" w14:textId="7403934C" w:rsidR="00991ECF" w:rsidRDefault="0004555E" w:rsidP="000A03A3">
      <w:pPr>
        <w:pStyle w:val="Heading3"/>
      </w:pPr>
      <w:r>
        <w:t>Authorization Server</w:t>
      </w:r>
    </w:p>
    <w:p w14:paraId="5F810D08" w14:textId="7245137E" w:rsidR="00434EB3" w:rsidRDefault="00434EB3" w:rsidP="00434EB3">
      <w:pPr>
        <w:pStyle w:val="Bodycopy"/>
      </w:pPr>
      <w:r w:rsidRPr="00951D79">
        <w:rPr>
          <w:noProof/>
        </w:rPr>
        <w:drawing>
          <wp:inline distT="0" distB="0" distL="0" distR="0" wp14:anchorId="5F09C1C8" wp14:editId="2992FCBD">
            <wp:extent cx="5943600" cy="1534160"/>
            <wp:effectExtent l="0" t="0" r="0" b="8890"/>
            <wp:docPr id="245" name="Picture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3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E71EA" w14:textId="77777777" w:rsidR="00434EB3" w:rsidRDefault="00434EB3" w:rsidP="00434EB3">
      <w:pPr>
        <w:pStyle w:val="Bodycopy"/>
      </w:pPr>
    </w:p>
    <w:p w14:paraId="5D94A58B" w14:textId="77777777" w:rsidR="003866BB" w:rsidRDefault="003866BB" w:rsidP="00434EB3">
      <w:pPr>
        <w:pStyle w:val="Bodycopy"/>
      </w:pPr>
    </w:p>
    <w:p w14:paraId="48547C0D" w14:textId="77777777" w:rsidR="003866BB" w:rsidRDefault="003866BB" w:rsidP="00434EB3">
      <w:pPr>
        <w:pStyle w:val="Bodycopy"/>
      </w:pPr>
    </w:p>
    <w:p w14:paraId="521E81CA" w14:textId="77777777" w:rsidR="003866BB" w:rsidRDefault="003866BB" w:rsidP="00434EB3">
      <w:pPr>
        <w:pStyle w:val="Bodycopy"/>
      </w:pPr>
    </w:p>
    <w:p w14:paraId="21D1429E" w14:textId="77777777" w:rsidR="003866BB" w:rsidRDefault="003866BB" w:rsidP="00434EB3">
      <w:pPr>
        <w:pStyle w:val="Bodycopy"/>
      </w:pPr>
    </w:p>
    <w:p w14:paraId="2A43EBAA" w14:textId="77777777" w:rsidR="003866BB" w:rsidRDefault="003866BB" w:rsidP="00434EB3">
      <w:pPr>
        <w:pStyle w:val="Bodycopy"/>
      </w:pPr>
    </w:p>
    <w:p w14:paraId="4F01029A" w14:textId="77777777" w:rsidR="003866BB" w:rsidRDefault="003866BB" w:rsidP="00434EB3">
      <w:pPr>
        <w:pStyle w:val="Bodycopy"/>
      </w:pPr>
    </w:p>
    <w:p w14:paraId="10E9D8D9" w14:textId="77777777" w:rsidR="003866BB" w:rsidRDefault="003866BB" w:rsidP="00434EB3">
      <w:pPr>
        <w:pStyle w:val="Bodycopy"/>
      </w:pPr>
    </w:p>
    <w:p w14:paraId="48806EFD" w14:textId="77777777" w:rsidR="003866BB" w:rsidRDefault="003866BB" w:rsidP="00434EB3">
      <w:pPr>
        <w:pStyle w:val="Bodycopy"/>
      </w:pPr>
    </w:p>
    <w:p w14:paraId="536565C5" w14:textId="77777777" w:rsidR="003866BB" w:rsidRDefault="003866BB" w:rsidP="00434EB3">
      <w:pPr>
        <w:pStyle w:val="Bodycopy"/>
      </w:pPr>
    </w:p>
    <w:p w14:paraId="75078B9C" w14:textId="77777777" w:rsidR="003866BB" w:rsidRDefault="003866BB" w:rsidP="00434EB3">
      <w:pPr>
        <w:pStyle w:val="Bodycopy"/>
      </w:pPr>
    </w:p>
    <w:p w14:paraId="03AF8E7A" w14:textId="77777777" w:rsidR="003866BB" w:rsidRDefault="003866BB" w:rsidP="00434EB3">
      <w:pPr>
        <w:pStyle w:val="Bodycopy"/>
      </w:pPr>
    </w:p>
    <w:p w14:paraId="7F8C4599" w14:textId="77777777" w:rsidR="003866BB" w:rsidRDefault="003866BB" w:rsidP="00434EB3">
      <w:pPr>
        <w:pStyle w:val="Bodycopy"/>
      </w:pPr>
    </w:p>
    <w:p w14:paraId="706AB0FD" w14:textId="31F14C76" w:rsidR="00846EFB" w:rsidRPr="000A03A3" w:rsidRDefault="00185124" w:rsidP="00846EFB">
      <w:pPr>
        <w:pStyle w:val="Heading4"/>
        <w:rPr>
          <w:rFonts w:asciiTheme="minorHAnsi" w:hAnsiTheme="minorHAnsi" w:cstheme="minorHAnsi"/>
        </w:rPr>
      </w:pPr>
      <w:r w:rsidRPr="000A03A3">
        <w:rPr>
          <w:rFonts w:asciiTheme="minorHAnsi" w:hAnsiTheme="minorHAnsi" w:cstheme="minorHAnsi"/>
        </w:rPr>
        <w:lastRenderedPageBreak/>
        <w:t>Default</w:t>
      </w:r>
    </w:p>
    <w:p w14:paraId="46236B08" w14:textId="77777777" w:rsidR="008770D2" w:rsidRPr="00185124" w:rsidRDefault="008770D2" w:rsidP="00185124"/>
    <w:p w14:paraId="3BD6035D" w14:textId="6AFAB348" w:rsidR="003C4537" w:rsidRPr="000A03A3" w:rsidRDefault="00C6112B" w:rsidP="003C4537">
      <w:pPr>
        <w:pStyle w:val="Heading5"/>
        <w:rPr>
          <w:rFonts w:asciiTheme="minorHAnsi" w:hAnsiTheme="minorHAnsi" w:cstheme="minorHAnsi"/>
        </w:rPr>
      </w:pPr>
      <w:r w:rsidRPr="000A03A3">
        <w:rPr>
          <w:rFonts w:asciiTheme="minorHAnsi" w:hAnsiTheme="minorHAnsi" w:cstheme="minorHAnsi"/>
        </w:rPr>
        <w:t>Settings</w:t>
      </w:r>
    </w:p>
    <w:p w14:paraId="1BEC7147" w14:textId="77777777" w:rsidR="00C6112B" w:rsidRDefault="00C6112B" w:rsidP="00C6112B"/>
    <w:p w14:paraId="1CBFCE73" w14:textId="7BDD36ED" w:rsidR="00C6112B" w:rsidRDefault="00C6112B" w:rsidP="00C6112B">
      <w:r w:rsidRPr="00185124">
        <w:rPr>
          <w:noProof/>
        </w:rPr>
        <w:drawing>
          <wp:inline distT="0" distB="0" distL="0" distR="0" wp14:anchorId="7631CE22" wp14:editId="758EF320">
            <wp:extent cx="5943600" cy="2284730"/>
            <wp:effectExtent l="0" t="0" r="0" b="1270"/>
            <wp:docPr id="246" name="Picture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8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C820E" w14:textId="5E66C29B" w:rsidR="00C6112B" w:rsidRDefault="00C6112B" w:rsidP="00C6112B">
      <w:r w:rsidRPr="00190286">
        <w:rPr>
          <w:noProof/>
        </w:rPr>
        <w:drawing>
          <wp:inline distT="0" distB="0" distL="0" distR="0" wp14:anchorId="2744A381" wp14:editId="5CDBB5FA">
            <wp:extent cx="5943600" cy="361950"/>
            <wp:effectExtent l="0" t="0" r="0" b="0"/>
            <wp:docPr id="247" name="Picture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D036E" w14:textId="77777777" w:rsidR="00C6112B" w:rsidRPr="00C6112B" w:rsidRDefault="00C6112B" w:rsidP="00C6112B"/>
    <w:p w14:paraId="744EFC4F" w14:textId="6B60246D" w:rsidR="008770D2" w:rsidRPr="000A03A3" w:rsidRDefault="008770D2" w:rsidP="00FA1601">
      <w:pPr>
        <w:pStyle w:val="Heading5"/>
        <w:rPr>
          <w:rFonts w:asciiTheme="minorHAnsi" w:hAnsiTheme="minorHAnsi" w:cstheme="minorHAnsi"/>
        </w:rPr>
      </w:pPr>
      <w:r w:rsidRPr="000A03A3">
        <w:rPr>
          <w:rFonts w:asciiTheme="minorHAnsi" w:hAnsiTheme="minorHAnsi" w:cstheme="minorHAnsi"/>
        </w:rPr>
        <w:t>Claims</w:t>
      </w:r>
    </w:p>
    <w:p w14:paraId="702F0115" w14:textId="77777777" w:rsidR="008770D2" w:rsidRDefault="008770D2" w:rsidP="008770D2"/>
    <w:p w14:paraId="5B80AA78" w14:textId="17A78052" w:rsidR="008770D2" w:rsidRDefault="00E0127A" w:rsidP="008770D2">
      <w:r w:rsidRPr="00E0127A">
        <w:rPr>
          <w:noProof/>
        </w:rPr>
        <w:drawing>
          <wp:inline distT="0" distB="0" distL="0" distR="0" wp14:anchorId="0FF29312" wp14:editId="6907BF97">
            <wp:extent cx="5943600" cy="1648460"/>
            <wp:effectExtent l="0" t="0" r="0" b="8890"/>
            <wp:docPr id="248" name="Picture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4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04D00" w14:textId="2C94301C" w:rsidR="00E40450" w:rsidRDefault="00E40450" w:rsidP="008770D2">
      <w:r w:rsidRPr="00E40450">
        <w:rPr>
          <w:noProof/>
        </w:rPr>
        <w:lastRenderedPageBreak/>
        <w:drawing>
          <wp:inline distT="0" distB="0" distL="0" distR="0" wp14:anchorId="4C065BF1" wp14:editId="027CB039">
            <wp:extent cx="5943600" cy="5077460"/>
            <wp:effectExtent l="0" t="0" r="0" b="8890"/>
            <wp:docPr id="249" name="Picture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77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2C4C30" w14:textId="3F56E69B" w:rsidR="00F266E8" w:rsidRDefault="00F266E8" w:rsidP="008770D2">
      <w:r w:rsidRPr="00F266E8">
        <w:rPr>
          <w:noProof/>
        </w:rPr>
        <w:lastRenderedPageBreak/>
        <w:drawing>
          <wp:inline distT="0" distB="0" distL="0" distR="0" wp14:anchorId="03D9A6CC" wp14:editId="57F322BF">
            <wp:extent cx="5943600" cy="5095240"/>
            <wp:effectExtent l="0" t="0" r="0" b="0"/>
            <wp:docPr id="250" name="Picture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95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2F0D5" w14:textId="77777777" w:rsidR="00E0127A" w:rsidRPr="000A03A3" w:rsidRDefault="00E0127A" w:rsidP="008770D2">
      <w:pPr>
        <w:rPr>
          <w:rFonts w:asciiTheme="minorHAnsi" w:hAnsiTheme="minorHAnsi" w:cstheme="minorHAnsi"/>
        </w:rPr>
      </w:pPr>
    </w:p>
    <w:p w14:paraId="23DF76BE" w14:textId="77777777" w:rsidR="00D20ABA" w:rsidRPr="000A03A3" w:rsidRDefault="00D20ABA" w:rsidP="00FA1601">
      <w:pPr>
        <w:pStyle w:val="Heading5"/>
        <w:rPr>
          <w:rFonts w:asciiTheme="minorHAnsi" w:hAnsiTheme="minorHAnsi" w:cstheme="minorHAnsi"/>
        </w:rPr>
      </w:pPr>
      <w:r w:rsidRPr="000A03A3">
        <w:rPr>
          <w:rFonts w:asciiTheme="minorHAnsi" w:hAnsiTheme="minorHAnsi" w:cstheme="minorHAnsi"/>
        </w:rPr>
        <w:t>Access Policies</w:t>
      </w:r>
    </w:p>
    <w:p w14:paraId="4EDB1D15" w14:textId="77777777" w:rsidR="00D20ABA" w:rsidRDefault="00D20ABA" w:rsidP="00D20ABA"/>
    <w:p w14:paraId="46F78219" w14:textId="77777777" w:rsidR="00D20ABA" w:rsidRDefault="00D20ABA" w:rsidP="00D20ABA">
      <w:r w:rsidRPr="008055DC">
        <w:rPr>
          <w:noProof/>
        </w:rPr>
        <w:drawing>
          <wp:inline distT="0" distB="0" distL="0" distR="0" wp14:anchorId="0859350E" wp14:editId="61550EE9">
            <wp:extent cx="5943600" cy="232791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27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6E043" w14:textId="77777777" w:rsidR="00D20ABA" w:rsidRPr="008055DC" w:rsidRDefault="00D20ABA" w:rsidP="00D20ABA">
      <w:r w:rsidRPr="008163D7">
        <w:rPr>
          <w:noProof/>
        </w:rPr>
        <w:lastRenderedPageBreak/>
        <w:drawing>
          <wp:inline distT="0" distB="0" distL="0" distR="0" wp14:anchorId="1729DCA9" wp14:editId="3C02F4F8">
            <wp:extent cx="5943600" cy="114554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4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62263" w14:textId="77777777" w:rsidR="00D20ABA" w:rsidRDefault="00D20ABA" w:rsidP="00D20ABA"/>
    <w:p w14:paraId="1E3204B6" w14:textId="77777777" w:rsidR="00D20ABA" w:rsidRDefault="00D20ABA" w:rsidP="00D20ABA">
      <w:r w:rsidRPr="00DB6810">
        <w:rPr>
          <w:noProof/>
        </w:rPr>
        <w:drawing>
          <wp:inline distT="0" distB="0" distL="0" distR="0" wp14:anchorId="587CA310" wp14:editId="408875E7">
            <wp:extent cx="5943600" cy="549084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49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B7E4C" w14:textId="77777777" w:rsidR="00D20ABA" w:rsidRDefault="00D20ABA" w:rsidP="00D20ABA">
      <w:r w:rsidRPr="00E66006">
        <w:rPr>
          <w:noProof/>
        </w:rPr>
        <w:lastRenderedPageBreak/>
        <w:drawing>
          <wp:inline distT="0" distB="0" distL="0" distR="0" wp14:anchorId="4E1FF7A2" wp14:editId="3B6BDE17">
            <wp:extent cx="5943600" cy="303085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10204" w14:textId="77777777" w:rsidR="000A03A3" w:rsidRPr="00DB6810" w:rsidRDefault="000A03A3" w:rsidP="00D20ABA"/>
    <w:p w14:paraId="026E6737" w14:textId="0877BF4B" w:rsidR="00C933AC" w:rsidRPr="000A03A3" w:rsidRDefault="00C933AC" w:rsidP="00FA1601">
      <w:pPr>
        <w:pStyle w:val="Heading5"/>
        <w:rPr>
          <w:rFonts w:asciiTheme="minorHAnsi" w:hAnsiTheme="minorHAnsi" w:cstheme="minorHAnsi"/>
        </w:rPr>
      </w:pPr>
      <w:r w:rsidRPr="000A03A3">
        <w:rPr>
          <w:rFonts w:asciiTheme="minorHAnsi" w:hAnsiTheme="minorHAnsi" w:cstheme="minorHAnsi"/>
        </w:rPr>
        <w:t>Tokens</w:t>
      </w:r>
    </w:p>
    <w:p w14:paraId="3D4875D9" w14:textId="77777777" w:rsidR="00A95427" w:rsidRDefault="00A95427" w:rsidP="0020151F">
      <w:pPr>
        <w:pStyle w:val="Bodycopy"/>
      </w:pPr>
    </w:p>
    <w:p w14:paraId="63AF8192" w14:textId="1E1C4324" w:rsidR="0020151F" w:rsidRDefault="0020151F" w:rsidP="0020151F">
      <w:pPr>
        <w:pStyle w:val="Bodycopy"/>
      </w:pPr>
      <w:r w:rsidRPr="004811B2">
        <w:rPr>
          <w:noProof/>
        </w:rPr>
        <w:drawing>
          <wp:inline distT="0" distB="0" distL="0" distR="0" wp14:anchorId="35C77505" wp14:editId="487673B6">
            <wp:extent cx="5943600" cy="2094865"/>
            <wp:effectExtent l="0" t="0" r="0" b="635"/>
            <wp:docPr id="229" name="Picture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4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CB82F" w14:textId="77777777" w:rsidR="00A95427" w:rsidRDefault="00A95427" w:rsidP="0020151F">
      <w:pPr>
        <w:pStyle w:val="Bodycopy"/>
      </w:pPr>
    </w:p>
    <w:p w14:paraId="02E02EA1" w14:textId="77777777" w:rsidR="00A95427" w:rsidRDefault="00A95427" w:rsidP="0020151F">
      <w:pPr>
        <w:pStyle w:val="Bodycopy"/>
      </w:pPr>
    </w:p>
    <w:p w14:paraId="021E5A18" w14:textId="77777777" w:rsidR="00A95427" w:rsidRDefault="00A95427" w:rsidP="0020151F">
      <w:pPr>
        <w:pStyle w:val="Bodycopy"/>
      </w:pPr>
    </w:p>
    <w:p w14:paraId="13049C0D" w14:textId="77777777" w:rsidR="00A95427" w:rsidRDefault="00A95427" w:rsidP="0020151F">
      <w:pPr>
        <w:pStyle w:val="Bodycopy"/>
      </w:pPr>
    </w:p>
    <w:p w14:paraId="545CB124" w14:textId="77777777" w:rsidR="00A95427" w:rsidRDefault="00A95427" w:rsidP="0020151F">
      <w:pPr>
        <w:pStyle w:val="Bodycopy"/>
      </w:pPr>
    </w:p>
    <w:p w14:paraId="60D1A408" w14:textId="77777777" w:rsidR="00A95427" w:rsidRDefault="00A95427" w:rsidP="0020151F">
      <w:pPr>
        <w:pStyle w:val="Bodycopy"/>
      </w:pPr>
    </w:p>
    <w:p w14:paraId="2F825C7B" w14:textId="77777777" w:rsidR="00A95427" w:rsidRDefault="00A95427" w:rsidP="0020151F">
      <w:pPr>
        <w:pStyle w:val="Bodycopy"/>
      </w:pPr>
    </w:p>
    <w:p w14:paraId="46DF2819" w14:textId="77777777" w:rsidR="00A95427" w:rsidRDefault="00A95427" w:rsidP="0020151F">
      <w:pPr>
        <w:pStyle w:val="Bodycopy"/>
      </w:pPr>
    </w:p>
    <w:p w14:paraId="22C56395" w14:textId="77777777" w:rsidR="00A95427" w:rsidRDefault="00A95427" w:rsidP="0020151F">
      <w:pPr>
        <w:pStyle w:val="Bodycopy"/>
      </w:pPr>
    </w:p>
    <w:p w14:paraId="12492053" w14:textId="77777777" w:rsidR="00A95427" w:rsidRDefault="00A95427" w:rsidP="0020151F">
      <w:pPr>
        <w:pStyle w:val="Bodycopy"/>
      </w:pPr>
    </w:p>
    <w:p w14:paraId="65019A7D" w14:textId="77777777" w:rsidR="00A95427" w:rsidRDefault="00A95427" w:rsidP="0020151F">
      <w:pPr>
        <w:pStyle w:val="Bodycopy"/>
      </w:pPr>
    </w:p>
    <w:p w14:paraId="13F57488" w14:textId="25958BD0" w:rsidR="00C958D4" w:rsidRPr="000A03A3" w:rsidRDefault="00E07808">
      <w:pPr>
        <w:pStyle w:val="Heading5"/>
        <w:rPr>
          <w:rFonts w:asciiTheme="minorHAnsi" w:hAnsiTheme="minorHAnsi" w:cstheme="minorHAnsi"/>
        </w:rPr>
      </w:pPr>
      <w:r w:rsidRPr="000A03A3">
        <w:rPr>
          <w:rFonts w:asciiTheme="minorHAnsi" w:hAnsiTheme="minorHAnsi" w:cstheme="minorHAnsi"/>
        </w:rPr>
        <w:lastRenderedPageBreak/>
        <w:t xml:space="preserve">Token </w:t>
      </w:r>
      <w:r w:rsidR="00540ABA" w:rsidRPr="000A03A3">
        <w:rPr>
          <w:rFonts w:asciiTheme="minorHAnsi" w:hAnsiTheme="minorHAnsi" w:cstheme="minorHAnsi"/>
        </w:rPr>
        <w:t>P</w:t>
      </w:r>
      <w:r w:rsidRPr="000A03A3">
        <w:rPr>
          <w:rFonts w:asciiTheme="minorHAnsi" w:hAnsiTheme="minorHAnsi" w:cstheme="minorHAnsi"/>
        </w:rPr>
        <w:t>review</w:t>
      </w:r>
    </w:p>
    <w:p w14:paraId="062D61EE" w14:textId="77777777" w:rsidR="00A95427" w:rsidRDefault="00A95427" w:rsidP="00A95427"/>
    <w:p w14:paraId="640DCC81" w14:textId="27F57798" w:rsidR="00A95427" w:rsidRDefault="00A95427" w:rsidP="00A95427">
      <w:r>
        <w:rPr>
          <w:noProof/>
        </w:rPr>
        <w:drawing>
          <wp:inline distT="0" distB="0" distL="0" distR="0" wp14:anchorId="14E77007" wp14:editId="6E1105E6">
            <wp:extent cx="5943600" cy="600138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001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802C3" w14:textId="77777777" w:rsidR="000A03A3" w:rsidRDefault="000A03A3" w:rsidP="00A95427"/>
    <w:p w14:paraId="5DBBD64B" w14:textId="77777777" w:rsidR="000A03A3" w:rsidRDefault="000A03A3" w:rsidP="00A95427"/>
    <w:p w14:paraId="77BBC741" w14:textId="77777777" w:rsidR="000A03A3" w:rsidRDefault="000A03A3" w:rsidP="00A95427"/>
    <w:p w14:paraId="6D3949E1" w14:textId="77777777" w:rsidR="000A03A3" w:rsidRDefault="000A03A3" w:rsidP="00A95427"/>
    <w:p w14:paraId="6AA6642A" w14:textId="77777777" w:rsidR="000A03A3" w:rsidRDefault="000A03A3" w:rsidP="00A95427"/>
    <w:p w14:paraId="79A51E1F" w14:textId="77777777" w:rsidR="000A03A3" w:rsidRDefault="000A03A3" w:rsidP="00A95427"/>
    <w:p w14:paraId="58CD9D0D" w14:textId="77777777" w:rsidR="000A03A3" w:rsidRDefault="000A03A3" w:rsidP="00A95427"/>
    <w:p w14:paraId="4C62D8A1" w14:textId="77777777" w:rsidR="000A03A3" w:rsidRDefault="000A03A3" w:rsidP="00A95427"/>
    <w:p w14:paraId="1016ADEC" w14:textId="77777777" w:rsidR="000A03A3" w:rsidRDefault="000A03A3" w:rsidP="00A95427"/>
    <w:p w14:paraId="13246DEF" w14:textId="77777777" w:rsidR="000A03A3" w:rsidRDefault="000A03A3" w:rsidP="00A95427"/>
    <w:p w14:paraId="71DB1CAE" w14:textId="77777777" w:rsidR="000A03A3" w:rsidRDefault="000A03A3" w:rsidP="00A95427"/>
    <w:p w14:paraId="50AAA4B4" w14:textId="77777777" w:rsidR="000A03A3" w:rsidRPr="00A95427" w:rsidRDefault="000A03A3" w:rsidP="00A95427"/>
    <w:p w14:paraId="742B1147" w14:textId="1A3BC7D8" w:rsidR="00A012F8" w:rsidRDefault="0074198D" w:rsidP="000A03A3">
      <w:pPr>
        <w:pStyle w:val="Heading3"/>
      </w:pPr>
      <w:r>
        <w:lastRenderedPageBreak/>
        <w:t>Trusted Origins</w:t>
      </w:r>
    </w:p>
    <w:p w14:paraId="66A1EF23" w14:textId="6D5FF119" w:rsidR="00A26E74" w:rsidRDefault="00A26E74" w:rsidP="00A26E74">
      <w:pPr>
        <w:pStyle w:val="Bodycopy"/>
      </w:pPr>
    </w:p>
    <w:p w14:paraId="14B12EB1" w14:textId="6E4F1574" w:rsidR="00A26E74" w:rsidRDefault="0074198D" w:rsidP="00A26E74">
      <w:pPr>
        <w:pStyle w:val="Bodycopy"/>
      </w:pPr>
      <w:r w:rsidRPr="0074198D">
        <w:rPr>
          <w:noProof/>
        </w:rPr>
        <w:drawing>
          <wp:inline distT="0" distB="0" distL="0" distR="0" wp14:anchorId="059AE4F1" wp14:editId="6BAD8368">
            <wp:extent cx="5943600" cy="187198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7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705E3" w14:textId="77777777" w:rsidR="00E67CFB" w:rsidRDefault="00E67CFB" w:rsidP="00A26E74">
      <w:pPr>
        <w:pStyle w:val="Bodycopy"/>
      </w:pPr>
    </w:p>
    <w:p w14:paraId="651CB065" w14:textId="27F0A45C" w:rsidR="00F97D83" w:rsidRDefault="00C4489B">
      <w:pPr>
        <w:pStyle w:val="Heading1"/>
      </w:pPr>
      <w:bookmarkStart w:id="21" w:name="_Toc109840183"/>
      <w:r>
        <w:lastRenderedPageBreak/>
        <w:t>Functional Diagram &amp; Flow</w:t>
      </w:r>
      <w:bookmarkEnd w:id="21"/>
    </w:p>
    <w:p w14:paraId="1B37208D" w14:textId="3F0CFC20" w:rsidR="0068432F" w:rsidRPr="0068432F" w:rsidRDefault="0068432F" w:rsidP="0068432F"/>
    <w:p w14:paraId="242EFB08" w14:textId="67338A1E" w:rsidR="005A5B9B" w:rsidRDefault="005A5B9B" w:rsidP="000A03A3">
      <w:pPr>
        <w:pStyle w:val="Heading2"/>
      </w:pPr>
      <w:bookmarkStart w:id="22" w:name="_Toc109840184"/>
      <w:r>
        <w:t>Flow Diagram</w:t>
      </w:r>
      <w:bookmarkEnd w:id="22"/>
    </w:p>
    <w:p w14:paraId="6152FDB3" w14:textId="77777777" w:rsidR="005A5B9B" w:rsidRDefault="005A5B9B" w:rsidP="005A5B9B"/>
    <w:p w14:paraId="0C9A770E" w14:textId="77777777" w:rsidR="00685E4E" w:rsidRDefault="00685E4E" w:rsidP="00685E4E">
      <w:pPr>
        <w:pStyle w:val="Bodycopy"/>
        <w:keepNext/>
      </w:pPr>
      <w:r>
        <w:object w:dxaOrig="17461" w:dyaOrig="6281" w14:anchorId="5ACD2F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65pt;height:206.95pt" o:ole="">
            <v:imagedata r:id="rId107" o:title=""/>
          </v:shape>
          <o:OLEObject Type="Embed" ProgID="Visio.Drawing.15" ShapeID="_x0000_i1025" DrawAspect="Content" ObjectID="_1723988404" r:id="rId108"/>
        </w:object>
      </w:r>
    </w:p>
    <w:p w14:paraId="1CD60E88" w14:textId="77777777" w:rsidR="00685E4E" w:rsidRPr="00F60F5E" w:rsidRDefault="00685E4E" w:rsidP="00685E4E">
      <w:pPr>
        <w:pStyle w:val="Caption"/>
        <w:jc w:val="center"/>
        <w:rPr>
          <w:color w:val="000000" w:themeColor="text1"/>
        </w:rPr>
      </w:pPr>
      <w:r w:rsidRPr="00F60F5E">
        <w:rPr>
          <w:color w:val="000000" w:themeColor="text1"/>
        </w:rPr>
        <w:t xml:space="preserve">Figure </w:t>
      </w:r>
      <w:r w:rsidRPr="00F60F5E">
        <w:rPr>
          <w:color w:val="000000" w:themeColor="text1"/>
        </w:rPr>
        <w:fldChar w:fldCharType="begin"/>
      </w:r>
      <w:r w:rsidRPr="00F60F5E">
        <w:rPr>
          <w:color w:val="000000" w:themeColor="text1"/>
        </w:rPr>
        <w:instrText xml:space="preserve"> SEQ Figure \* ARABIC </w:instrText>
      </w:r>
      <w:r w:rsidRPr="00F60F5E">
        <w:rPr>
          <w:color w:val="000000" w:themeColor="text1"/>
        </w:rPr>
        <w:fldChar w:fldCharType="separate"/>
      </w:r>
      <w:r w:rsidRPr="00F60F5E">
        <w:rPr>
          <w:noProof/>
          <w:color w:val="000000" w:themeColor="text1"/>
        </w:rPr>
        <w:t>2</w:t>
      </w:r>
      <w:r w:rsidRPr="00F60F5E">
        <w:rPr>
          <w:color w:val="000000" w:themeColor="text1"/>
        </w:rPr>
        <w:fldChar w:fldCharType="end"/>
      </w:r>
      <w:r w:rsidRPr="00F60F5E">
        <w:rPr>
          <w:color w:val="000000" w:themeColor="text1"/>
          <w:lang w:val="en-IN"/>
        </w:rPr>
        <w:t xml:space="preserve"> : Logical View</w:t>
      </w:r>
      <w:r>
        <w:rPr>
          <w:color w:val="000000" w:themeColor="text1"/>
          <w:lang w:val="en-IN"/>
        </w:rPr>
        <w:t xml:space="preserve"> for Biologics Portal</w:t>
      </w:r>
    </w:p>
    <w:p w14:paraId="5AF844F5" w14:textId="77777777" w:rsidR="00685E4E" w:rsidRDefault="00685E4E" w:rsidP="00685E4E">
      <w:pPr>
        <w:pStyle w:val="Bodycopy"/>
      </w:pPr>
    </w:p>
    <w:p w14:paraId="017A44C6" w14:textId="77777777" w:rsidR="00685E4E" w:rsidRPr="0018375A" w:rsidRDefault="00685E4E" w:rsidP="000A03A3">
      <w:pPr>
        <w:pStyle w:val="Heading2"/>
      </w:pPr>
      <w:bookmarkStart w:id="23" w:name="_Toc109840185"/>
      <w:r w:rsidRPr="0018375A">
        <w:t>Process Flows</w:t>
      </w:r>
      <w:bookmarkEnd w:id="23"/>
      <w:r w:rsidRPr="0018375A">
        <w:t xml:space="preserve"> </w:t>
      </w:r>
    </w:p>
    <w:p w14:paraId="4AAD0445" w14:textId="77777777" w:rsidR="00685E4E" w:rsidRDefault="00685E4E" w:rsidP="00685E4E">
      <w:pPr>
        <w:pStyle w:val="Bodycopy"/>
        <w:rPr>
          <w:lang w:val="en-IN"/>
        </w:rPr>
      </w:pPr>
    </w:p>
    <w:tbl>
      <w:tblPr>
        <w:tblW w:w="5000" w:type="pct"/>
        <w:tblInd w:w="329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79"/>
        <w:gridCol w:w="8261"/>
      </w:tblGrid>
      <w:tr w:rsidR="00685E4E" w14:paraId="48F05FE3" w14:textId="77777777" w:rsidTr="001203FE">
        <w:tc>
          <w:tcPr>
            <w:tcW w:w="107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007DC1" w:themeFill="accent1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A89A893" w14:textId="77777777" w:rsidR="00685E4E" w:rsidRDefault="00685E4E" w:rsidP="001203FE">
            <w:pPr>
              <w:spacing w:line="276" w:lineRule="auto"/>
              <w:rPr>
                <w:rFonts w:ascii="Arial" w:hAnsi="Arial" w:cs="Arial"/>
                <w:b/>
                <w:bCs/>
                <w:color w:val="F2F2F2" w:themeColor="background1" w:themeShade="F2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2F2F2" w:themeColor="background1" w:themeShade="F2"/>
                <w:sz w:val="20"/>
                <w:szCs w:val="20"/>
              </w:rPr>
              <w:t xml:space="preserve">Steps# </w:t>
            </w:r>
          </w:p>
        </w:tc>
        <w:tc>
          <w:tcPr>
            <w:tcW w:w="8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007DC1" w:themeFill="accent1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E150F15" w14:textId="77777777" w:rsidR="00685E4E" w:rsidRDefault="00685E4E" w:rsidP="001203FE">
            <w:pPr>
              <w:spacing w:line="276" w:lineRule="auto"/>
              <w:rPr>
                <w:rFonts w:ascii="Arial" w:hAnsi="Arial" w:cs="Arial"/>
                <w:b/>
                <w:bCs/>
                <w:color w:val="F2F2F2" w:themeColor="background1" w:themeShade="F2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2F2F2" w:themeColor="background1" w:themeShade="F2"/>
                <w:sz w:val="20"/>
                <w:szCs w:val="20"/>
              </w:rPr>
              <w:t>Description</w:t>
            </w:r>
          </w:p>
        </w:tc>
      </w:tr>
      <w:tr w:rsidR="00685E4E" w14:paraId="634785A8" w14:textId="77777777" w:rsidTr="001203FE">
        <w:tc>
          <w:tcPr>
            <w:tcW w:w="107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9B5757" w14:textId="77777777" w:rsidR="00685E4E" w:rsidRPr="00A33861" w:rsidRDefault="00685E4E" w:rsidP="001203FE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A33861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8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A727036" w14:textId="77777777" w:rsidR="00685E4E" w:rsidRPr="000A22C0" w:rsidRDefault="00685E4E" w:rsidP="001203FE">
            <w:pPr>
              <w:pStyle w:val="Bodycopy"/>
              <w:rPr>
                <w:lang w:val="en-IN" w:eastAsia="en-IN"/>
              </w:rPr>
            </w:pPr>
            <w:r w:rsidRPr="00D50F99">
              <w:t>User will try to access portal URL in browser through internet.</w:t>
            </w:r>
          </w:p>
        </w:tc>
      </w:tr>
      <w:tr w:rsidR="00685E4E" w14:paraId="048D8FAA" w14:textId="77777777" w:rsidTr="001203FE">
        <w:tc>
          <w:tcPr>
            <w:tcW w:w="107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DF6728" w14:textId="77777777" w:rsidR="00685E4E" w:rsidRPr="00A33861" w:rsidRDefault="00685E4E" w:rsidP="001203FE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8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853D4E" w14:textId="77777777" w:rsidR="00685E4E" w:rsidRPr="00D50F99" w:rsidRDefault="00685E4E" w:rsidP="001203FE">
            <w:pPr>
              <w:pStyle w:val="Bodycopy"/>
            </w:pPr>
            <w:r w:rsidRPr="00D50F99">
              <w:t xml:space="preserve">Portal is ReactJS based application and will be integrated with Okta using OIDC PKCE integration </w:t>
            </w:r>
            <w:r>
              <w:t>flow</w:t>
            </w:r>
            <w:r w:rsidRPr="00D50F99">
              <w:t>. Portal will send authentication request to Okta OIDC endpoint.</w:t>
            </w:r>
          </w:p>
        </w:tc>
      </w:tr>
      <w:tr w:rsidR="00685E4E" w14:paraId="4FB7635E" w14:textId="77777777" w:rsidTr="001203FE">
        <w:tc>
          <w:tcPr>
            <w:tcW w:w="107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CD1452" w14:textId="77777777" w:rsidR="00685E4E" w:rsidRPr="00A33861" w:rsidRDefault="00685E4E" w:rsidP="001203FE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8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916408" w14:textId="77777777" w:rsidR="00685E4E" w:rsidRPr="00501B88" w:rsidRDefault="00685E4E" w:rsidP="001203FE">
            <w:pPr>
              <w:pStyle w:val="Bodycopy"/>
            </w:pPr>
            <w:r w:rsidRPr="00D50F99">
              <w:t xml:space="preserve">User will be prompted to enter </w:t>
            </w:r>
            <w:r>
              <w:t>user login details</w:t>
            </w:r>
            <w:r w:rsidRPr="00D50F99">
              <w:t xml:space="preserve"> on Okta login page.</w:t>
            </w:r>
          </w:p>
        </w:tc>
      </w:tr>
      <w:tr w:rsidR="00685E4E" w14:paraId="4D334E6D" w14:textId="77777777" w:rsidTr="001203FE">
        <w:tc>
          <w:tcPr>
            <w:tcW w:w="1079" w:type="dxa"/>
            <w:vMerge w:val="restart"/>
            <w:tcBorders>
              <w:top w:val="single" w:sz="8" w:space="0" w:color="A3A3A3"/>
              <w:left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6BEC88" w14:textId="77777777" w:rsidR="00685E4E" w:rsidRPr="00A33861" w:rsidRDefault="00685E4E" w:rsidP="001203FE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8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5E0003" w14:textId="77777777" w:rsidR="00685E4E" w:rsidRPr="00B71FF6" w:rsidRDefault="00685E4E" w:rsidP="001203FE">
            <w:pPr>
              <w:pStyle w:val="Bodycopy"/>
              <w:rPr>
                <w:lang w:val="en-IN" w:eastAsia="en-IN"/>
              </w:rPr>
            </w:pPr>
            <w:r w:rsidRPr="00D50F99">
              <w:t xml:space="preserve">Routing rules will be configured </w:t>
            </w:r>
            <w:r>
              <w:t>on</w:t>
            </w:r>
            <w:r w:rsidRPr="00D50F99">
              <w:t xml:space="preserve"> Okta for IDP discovery</w:t>
            </w:r>
          </w:p>
        </w:tc>
      </w:tr>
      <w:tr w:rsidR="00685E4E" w14:paraId="3E67F04E" w14:textId="77777777" w:rsidTr="001203FE">
        <w:tc>
          <w:tcPr>
            <w:tcW w:w="1079" w:type="dxa"/>
            <w:vMerge/>
            <w:tcBorders>
              <w:left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54958C" w14:textId="77777777" w:rsidR="00685E4E" w:rsidRPr="00A33861" w:rsidRDefault="00685E4E" w:rsidP="001203FE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F9EF8D" w14:textId="77777777" w:rsidR="00685E4E" w:rsidRPr="00D50F99" w:rsidRDefault="00685E4E" w:rsidP="00685E4E">
            <w:pPr>
              <w:pStyle w:val="ListParagraph"/>
              <w:numPr>
                <w:ilvl w:val="1"/>
                <w:numId w:val="10"/>
              </w:numPr>
            </w:pPr>
            <w:r w:rsidRPr="00B71FF6">
              <w:rPr>
                <w:rFonts w:ascii="Arial" w:hAnsi="Arial" w:cs="Arial"/>
                <w:sz w:val="20"/>
                <w:szCs w:val="20"/>
              </w:rPr>
              <w:t>Based on routing rule, internal users will be redirected to Okta B2E for authentication</w:t>
            </w:r>
          </w:p>
        </w:tc>
      </w:tr>
      <w:tr w:rsidR="00685E4E" w14:paraId="219BEE94" w14:textId="77777777" w:rsidTr="001203FE">
        <w:tc>
          <w:tcPr>
            <w:tcW w:w="1079" w:type="dxa"/>
            <w:vMerge/>
            <w:tcBorders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7AB262" w14:textId="77777777" w:rsidR="00685E4E" w:rsidRPr="00A33861" w:rsidRDefault="00685E4E" w:rsidP="001203FE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1A2F78" w14:textId="77777777" w:rsidR="00685E4E" w:rsidRPr="00D50F99" w:rsidRDefault="00685E4E" w:rsidP="00685E4E">
            <w:pPr>
              <w:pStyle w:val="ListParagraph"/>
              <w:numPr>
                <w:ilvl w:val="1"/>
                <w:numId w:val="10"/>
              </w:numPr>
            </w:pPr>
            <w:r w:rsidRPr="00D50F99">
              <w:rPr>
                <w:rFonts w:ascii="Arial" w:hAnsi="Arial" w:cs="Arial"/>
                <w:color w:val="000000"/>
                <w:sz w:val="20"/>
                <w:szCs w:val="20"/>
                <w:lang w:val="en-IN" w:eastAsia="en-IN"/>
              </w:rPr>
              <w:t>External users will be authenticated locally with Okta B2B directory</w:t>
            </w:r>
          </w:p>
        </w:tc>
      </w:tr>
      <w:tr w:rsidR="00685E4E" w14:paraId="21BE2E79" w14:textId="77777777" w:rsidTr="001203FE">
        <w:tc>
          <w:tcPr>
            <w:tcW w:w="1079" w:type="dxa"/>
            <w:vMerge w:val="restart"/>
            <w:tcBorders>
              <w:top w:val="single" w:sz="8" w:space="0" w:color="A3A3A3"/>
              <w:left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1C7163" w14:textId="77777777" w:rsidR="00685E4E" w:rsidRPr="00A33861" w:rsidRDefault="00685E4E" w:rsidP="001203FE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8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36EA10" w14:textId="77777777" w:rsidR="00685E4E" w:rsidRPr="00D50F99" w:rsidRDefault="00685E4E" w:rsidP="001203FE">
            <w:pPr>
              <w:pStyle w:val="Bodycopy"/>
            </w:pPr>
            <w:r w:rsidRPr="00D50F99">
              <w:rPr>
                <w:rFonts w:cs="Arial"/>
                <w:lang w:val="en-IN" w:eastAsia="en-IN"/>
              </w:rPr>
              <w:t>Users will be prompted to enter login password.</w:t>
            </w:r>
          </w:p>
        </w:tc>
      </w:tr>
      <w:tr w:rsidR="00685E4E" w14:paraId="4683C7F4" w14:textId="77777777" w:rsidTr="001203FE">
        <w:tc>
          <w:tcPr>
            <w:tcW w:w="1079" w:type="dxa"/>
            <w:vMerge/>
            <w:tcBorders>
              <w:left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099673" w14:textId="77777777" w:rsidR="00685E4E" w:rsidRPr="00A33861" w:rsidRDefault="00685E4E" w:rsidP="001203FE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DD7FFC" w14:textId="77777777" w:rsidR="00685E4E" w:rsidRPr="00D50F99" w:rsidRDefault="00685E4E" w:rsidP="00685E4E">
            <w:pPr>
              <w:pStyle w:val="ListParagraph"/>
              <w:numPr>
                <w:ilvl w:val="1"/>
                <w:numId w:val="11"/>
              </w:numPr>
            </w:pPr>
            <w:r w:rsidRPr="00DD53E0">
              <w:rPr>
                <w:rFonts w:ascii="Arial" w:hAnsi="Arial" w:cs="Arial"/>
                <w:color w:val="000000"/>
                <w:sz w:val="20"/>
                <w:szCs w:val="20"/>
                <w:lang w:val="en-IN" w:eastAsia="en-IN"/>
              </w:rPr>
              <w:t>Okta B2E will validate internal user login credential and applicable MFA.</w:t>
            </w:r>
          </w:p>
        </w:tc>
      </w:tr>
      <w:tr w:rsidR="00685E4E" w14:paraId="27C1FA04" w14:textId="77777777" w:rsidTr="001203FE">
        <w:tc>
          <w:tcPr>
            <w:tcW w:w="1079" w:type="dxa"/>
            <w:vMerge/>
            <w:tcBorders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9ABA93" w14:textId="77777777" w:rsidR="00685E4E" w:rsidRPr="00A33861" w:rsidRDefault="00685E4E" w:rsidP="001203FE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F4788F" w14:textId="77777777" w:rsidR="00685E4E" w:rsidRPr="00D50F99" w:rsidRDefault="00685E4E" w:rsidP="00685E4E">
            <w:pPr>
              <w:pStyle w:val="ListParagraph"/>
              <w:numPr>
                <w:ilvl w:val="1"/>
                <w:numId w:val="11"/>
              </w:numPr>
            </w:pPr>
            <w:r w:rsidRPr="00D50F99">
              <w:rPr>
                <w:rFonts w:ascii="Arial" w:hAnsi="Arial" w:cs="Arial"/>
                <w:color w:val="000000"/>
                <w:sz w:val="20"/>
                <w:szCs w:val="20"/>
                <w:lang w:val="en-IN" w:eastAsia="en-IN"/>
              </w:rPr>
              <w:t>Okta B2B will validate external user login credential and applicable MFA.</w:t>
            </w:r>
          </w:p>
        </w:tc>
      </w:tr>
      <w:tr w:rsidR="00685E4E" w14:paraId="6FE67B67" w14:textId="77777777" w:rsidTr="001203FE">
        <w:tc>
          <w:tcPr>
            <w:tcW w:w="107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A12CDD" w14:textId="77777777" w:rsidR="00685E4E" w:rsidRPr="00A33861" w:rsidRDefault="00685E4E" w:rsidP="001203FE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6</w:t>
            </w:r>
          </w:p>
        </w:tc>
        <w:tc>
          <w:tcPr>
            <w:tcW w:w="8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430A14" w14:textId="77777777" w:rsidR="00685E4E" w:rsidRPr="00D50F99" w:rsidRDefault="00685E4E" w:rsidP="001203FE">
            <w:pPr>
              <w:pStyle w:val="Bodycopy"/>
            </w:pPr>
            <w:r w:rsidRPr="00D50F99">
              <w:rPr>
                <w:lang w:val="en-IN" w:eastAsia="en-IN"/>
              </w:rPr>
              <w:t>In case of internal user, Okta B2E will send authentication response to Okta B2E through SAML assertion. Okta B2B will validate SAML assertion with pre-loaded internal users accounts.</w:t>
            </w:r>
          </w:p>
        </w:tc>
      </w:tr>
      <w:tr w:rsidR="00685E4E" w14:paraId="5E52BBC1" w14:textId="77777777" w:rsidTr="001203FE">
        <w:tc>
          <w:tcPr>
            <w:tcW w:w="107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190BF6" w14:textId="77777777" w:rsidR="00685E4E" w:rsidRDefault="00685E4E" w:rsidP="001203FE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8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ECCBC8" w14:textId="77777777" w:rsidR="00685E4E" w:rsidRPr="00D50F99" w:rsidRDefault="00685E4E" w:rsidP="001203FE">
            <w:pPr>
              <w:pStyle w:val="Bodycopy"/>
              <w:rPr>
                <w:lang w:val="en-IN" w:eastAsia="en-IN"/>
              </w:rPr>
            </w:pPr>
            <w:r w:rsidRPr="00D50F99">
              <w:rPr>
                <w:lang w:val="en-IN" w:eastAsia="en-IN"/>
              </w:rPr>
              <w:t>Okta B2B will generates access token, ID token and refresh token and will send them to portal.</w:t>
            </w:r>
          </w:p>
        </w:tc>
      </w:tr>
      <w:tr w:rsidR="00685E4E" w14:paraId="41896755" w14:textId="77777777" w:rsidTr="001203FE">
        <w:tc>
          <w:tcPr>
            <w:tcW w:w="107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F9BDF2" w14:textId="77777777" w:rsidR="00685E4E" w:rsidRDefault="00685E4E" w:rsidP="001203FE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8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F8B6CB" w14:textId="77777777" w:rsidR="00685E4E" w:rsidRPr="00D50F99" w:rsidRDefault="00685E4E" w:rsidP="001203FE">
            <w:pPr>
              <w:pStyle w:val="Bodycopy"/>
              <w:rPr>
                <w:lang w:val="en-IN" w:eastAsia="en-IN"/>
              </w:rPr>
            </w:pPr>
            <w:r w:rsidRPr="00D50F99">
              <w:rPr>
                <w:lang w:val="en-IN" w:eastAsia="en-IN"/>
              </w:rPr>
              <w:t>Portal will authorize user based on OIDC claims and user details available in porta</w:t>
            </w:r>
            <w:r>
              <w:rPr>
                <w:lang w:val="en-IN" w:eastAsia="en-IN"/>
              </w:rPr>
              <w:t>l</w:t>
            </w:r>
            <w:r w:rsidRPr="00D50F99">
              <w:rPr>
                <w:lang w:val="en-IN" w:eastAsia="en-IN"/>
              </w:rPr>
              <w:t>’s config DB and user will get access to portal dashboard.</w:t>
            </w:r>
          </w:p>
        </w:tc>
      </w:tr>
    </w:tbl>
    <w:p w14:paraId="4FE00280" w14:textId="77777777" w:rsidR="005A5B9B" w:rsidRPr="005A5B9B" w:rsidRDefault="005A5B9B" w:rsidP="005A5B9B"/>
    <w:p w14:paraId="2C1608DE" w14:textId="31AC7B4F" w:rsidR="00A142CE" w:rsidRDefault="00CC35B0" w:rsidP="00A142CE">
      <w:pPr>
        <w:pStyle w:val="Heading1"/>
      </w:pPr>
      <w:bookmarkStart w:id="24" w:name="_Toc109840186"/>
      <w:r>
        <w:lastRenderedPageBreak/>
        <w:t>Logging</w:t>
      </w:r>
      <w:bookmarkEnd w:id="24"/>
    </w:p>
    <w:p w14:paraId="43941ED9" w14:textId="247037C9" w:rsidR="00A142CE" w:rsidRDefault="00A142CE" w:rsidP="00A142CE"/>
    <w:p w14:paraId="4F0AD327" w14:textId="50B4F372" w:rsidR="00C94642" w:rsidRDefault="00C94642" w:rsidP="000A03A3">
      <w:pPr>
        <w:pStyle w:val="Heading2"/>
      </w:pPr>
      <w:bookmarkStart w:id="25" w:name="_Toc109840187"/>
      <w:r>
        <w:t>System Logs</w:t>
      </w:r>
      <w:bookmarkEnd w:id="25"/>
    </w:p>
    <w:p w14:paraId="2C9902DE" w14:textId="77777777" w:rsidR="00C94642" w:rsidRDefault="00C94642" w:rsidP="00C94642"/>
    <w:p w14:paraId="4A86D560" w14:textId="6FF6752D" w:rsidR="00C94642" w:rsidRDefault="00C94642" w:rsidP="00C94642">
      <w:r w:rsidRPr="00C94642">
        <w:rPr>
          <w:noProof/>
        </w:rPr>
        <w:drawing>
          <wp:inline distT="0" distB="0" distL="0" distR="0" wp14:anchorId="5CFA313D" wp14:editId="36533C69">
            <wp:extent cx="5943600" cy="1897380"/>
            <wp:effectExtent l="0" t="0" r="0" b="762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9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9D31D" w14:textId="125FF75C" w:rsidR="005B470F" w:rsidRPr="00C94642" w:rsidRDefault="007C7332" w:rsidP="00C94642">
      <w:r w:rsidRPr="007C7332">
        <w:rPr>
          <w:noProof/>
        </w:rPr>
        <w:drawing>
          <wp:inline distT="0" distB="0" distL="0" distR="0" wp14:anchorId="06A14A7C" wp14:editId="5303FEDA">
            <wp:extent cx="5943600" cy="2247265"/>
            <wp:effectExtent l="0" t="0" r="0" b="63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4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24EBA" w14:textId="4660D91C" w:rsidR="00A142CE" w:rsidRDefault="00047B0B" w:rsidP="00A142CE">
      <w:pPr>
        <w:pStyle w:val="Heading1"/>
      </w:pPr>
      <w:bookmarkStart w:id="26" w:name="_Toc109840188"/>
      <w:r>
        <w:lastRenderedPageBreak/>
        <w:t>Test Login</w:t>
      </w:r>
      <w:bookmarkEnd w:id="26"/>
    </w:p>
    <w:p w14:paraId="66A7B31E" w14:textId="77777777" w:rsidR="00644B5F" w:rsidRDefault="00644B5F" w:rsidP="00644B5F"/>
    <w:p w14:paraId="71C06791" w14:textId="77777777" w:rsidR="00644B5F" w:rsidRDefault="00644B5F" w:rsidP="00644B5F">
      <w:r>
        <w:t>External user</w:t>
      </w:r>
    </w:p>
    <w:p w14:paraId="7D5213BE" w14:textId="77777777" w:rsidR="00644B5F" w:rsidRDefault="00644B5F" w:rsidP="00644B5F"/>
    <w:p w14:paraId="50CC59C8" w14:textId="77777777" w:rsidR="00644B5F" w:rsidRDefault="00644B5F" w:rsidP="00644B5F">
      <w:r>
        <w:rPr>
          <w:noProof/>
        </w:rPr>
        <w:drawing>
          <wp:inline distT="0" distB="0" distL="0" distR="0" wp14:anchorId="7C34094E" wp14:editId="7355F263">
            <wp:extent cx="5943600" cy="2823210"/>
            <wp:effectExtent l="0" t="0" r="0" b="0"/>
            <wp:docPr id="30" name="Picture 30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, text, application&#10;&#10;Description automatically generated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D2DF0" w14:textId="77777777" w:rsidR="00644B5F" w:rsidRDefault="00644B5F" w:rsidP="00644B5F">
      <w:r>
        <w:t>Invitation code is handled by Application team</w:t>
      </w:r>
    </w:p>
    <w:p w14:paraId="0AF839B1" w14:textId="77777777" w:rsidR="00644B5F" w:rsidRDefault="00644B5F" w:rsidP="00644B5F"/>
    <w:p w14:paraId="6FC9E52F" w14:textId="77777777" w:rsidR="00644B5F" w:rsidRDefault="00644B5F" w:rsidP="00644B5F">
      <w:r>
        <w:t>After you click on log in page</w:t>
      </w:r>
    </w:p>
    <w:p w14:paraId="2F6A2A85" w14:textId="77777777" w:rsidR="00644B5F" w:rsidRDefault="00644B5F" w:rsidP="00644B5F">
      <w:r>
        <w:rPr>
          <w:noProof/>
        </w:rPr>
        <w:drawing>
          <wp:inline distT="0" distB="0" distL="0" distR="0" wp14:anchorId="4340C650" wp14:editId="2704B8C4">
            <wp:extent cx="5943600" cy="3343275"/>
            <wp:effectExtent l="0" t="0" r="0" b="9525"/>
            <wp:docPr id="31" name="Picture 31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Graphical user interface, application&#10;&#10;Description automatically generated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E0045" w14:textId="77777777" w:rsidR="00644B5F" w:rsidRDefault="00644B5F" w:rsidP="00644B5F">
      <w:r>
        <w:rPr>
          <w:noProof/>
        </w:rPr>
        <w:lastRenderedPageBreak/>
        <w:drawing>
          <wp:inline distT="0" distB="0" distL="0" distR="0" wp14:anchorId="7B30F88A" wp14:editId="20BBAEF6">
            <wp:extent cx="5943600" cy="2823210"/>
            <wp:effectExtent l="0" t="0" r="0" b="0"/>
            <wp:docPr id="228" name="Picture 228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Graphical user interface, application&#10;&#10;Description automatically generated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D0346" w14:textId="77777777" w:rsidR="00644B5F" w:rsidRDefault="00644B5F" w:rsidP="00644B5F">
      <w:r>
        <w:rPr>
          <w:noProof/>
        </w:rPr>
        <w:drawing>
          <wp:inline distT="0" distB="0" distL="0" distR="0" wp14:anchorId="5B33CB56" wp14:editId="6D0C9661">
            <wp:extent cx="5943600" cy="2823210"/>
            <wp:effectExtent l="0" t="0" r="0" b="0"/>
            <wp:docPr id="251" name="Picture 251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Graphical user interface, application&#10;&#10;Description automatically generated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374B7" w14:textId="77777777" w:rsidR="00644B5F" w:rsidRDefault="00644B5F" w:rsidP="00644B5F">
      <w:r>
        <w:rPr>
          <w:noProof/>
        </w:rPr>
        <w:drawing>
          <wp:inline distT="0" distB="0" distL="0" distR="0" wp14:anchorId="16F1F5E9" wp14:editId="5B73AA0F">
            <wp:extent cx="5943600" cy="2823210"/>
            <wp:effectExtent l="0" t="0" r="0" b="0"/>
            <wp:docPr id="252" name="Picture 252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raphical user interface, text, application&#10;&#10;Description automatically generated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61539E" w14:textId="77777777" w:rsidR="00644B5F" w:rsidRDefault="00644B5F" w:rsidP="00644B5F">
      <w:r>
        <w:rPr>
          <w:noProof/>
        </w:rPr>
        <w:lastRenderedPageBreak/>
        <w:drawing>
          <wp:inline distT="0" distB="0" distL="0" distR="0" wp14:anchorId="7F4FE70C" wp14:editId="375FC340">
            <wp:extent cx="5943600" cy="2823210"/>
            <wp:effectExtent l="0" t="0" r="0" b="0"/>
            <wp:docPr id="253" name="Picture 253" descr="Qr cod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Qr code&#10;&#10;Description automatically generated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D1A4A5" w14:textId="77777777" w:rsidR="00644B5F" w:rsidRDefault="00644B5F" w:rsidP="00644B5F"/>
    <w:p w14:paraId="21A63C63" w14:textId="77777777" w:rsidR="00644B5F" w:rsidRDefault="00644B5F" w:rsidP="00644B5F">
      <w:r>
        <w:rPr>
          <w:noProof/>
        </w:rPr>
        <w:drawing>
          <wp:inline distT="0" distB="0" distL="0" distR="0" wp14:anchorId="6FD24CE2" wp14:editId="71DC63BF">
            <wp:extent cx="5943600" cy="2823210"/>
            <wp:effectExtent l="0" t="0" r="0" b="0"/>
            <wp:docPr id="254" name="Picture 254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A screenshot of a computer&#10;&#10;Description automatically generated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771C5" w14:textId="77777777" w:rsidR="00644B5F" w:rsidRDefault="00644B5F" w:rsidP="00644B5F"/>
    <w:p w14:paraId="788430D6" w14:textId="77777777" w:rsidR="00644B5F" w:rsidRDefault="00644B5F" w:rsidP="00644B5F">
      <w:r>
        <w:t>Internal User</w:t>
      </w:r>
    </w:p>
    <w:p w14:paraId="02526A46" w14:textId="77777777" w:rsidR="00644B5F" w:rsidRDefault="00644B5F" w:rsidP="00644B5F">
      <w:r>
        <w:rPr>
          <w:noProof/>
        </w:rPr>
        <w:lastRenderedPageBreak/>
        <w:drawing>
          <wp:inline distT="0" distB="0" distL="0" distR="0" wp14:anchorId="2EEB9B16" wp14:editId="1FA968D8">
            <wp:extent cx="5943600" cy="2823210"/>
            <wp:effectExtent l="0" t="0" r="0" b="0"/>
            <wp:docPr id="14" name="Picture 14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Graphical user interface, text, application&#10;&#10;Description automatically generated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3A711" w14:textId="77777777" w:rsidR="00644B5F" w:rsidRDefault="00644B5F" w:rsidP="00644B5F">
      <w:r>
        <w:rPr>
          <w:noProof/>
        </w:rPr>
        <w:drawing>
          <wp:inline distT="0" distB="0" distL="0" distR="0" wp14:anchorId="4127F5BE" wp14:editId="350B5A9B">
            <wp:extent cx="5943600" cy="2823210"/>
            <wp:effectExtent l="0" t="0" r="0" b="0"/>
            <wp:docPr id="15" name="Picture 15" descr="Graphical user interface, application, websit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Graphical user interface, application, website&#10;&#10;Description automatically generated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ED1464" w14:textId="77777777" w:rsidR="00644B5F" w:rsidRDefault="00644B5F" w:rsidP="00644B5F"/>
    <w:p w14:paraId="3DCE6F88" w14:textId="2219F375" w:rsidR="00EE2A10" w:rsidRDefault="00EE2A10" w:rsidP="00644B5F">
      <w:r w:rsidRPr="00EE2A10">
        <w:rPr>
          <w:noProof/>
        </w:rPr>
        <w:lastRenderedPageBreak/>
        <w:drawing>
          <wp:inline distT="0" distB="0" distL="0" distR="0" wp14:anchorId="589DA153" wp14:editId="39F3F30F">
            <wp:extent cx="5943600" cy="3956685"/>
            <wp:effectExtent l="0" t="0" r="0" b="5715"/>
            <wp:docPr id="255" name="Picture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5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10"/>
    <w:bookmarkEnd w:id="11"/>
    <w:p w14:paraId="4D0117B6" w14:textId="28AB10B2" w:rsidR="004D34BD" w:rsidRPr="004D34BD" w:rsidRDefault="004D34BD" w:rsidP="004D34BD"/>
    <w:p w14:paraId="734945CA" w14:textId="18D8747D" w:rsidR="004D34BD" w:rsidRDefault="00A052FB" w:rsidP="000B0C4E">
      <w:r w:rsidRPr="00A052FB">
        <w:rPr>
          <w:noProof/>
        </w:rPr>
        <w:drawing>
          <wp:inline distT="0" distB="0" distL="0" distR="0" wp14:anchorId="24DE7EED" wp14:editId="01B17765">
            <wp:extent cx="3969902" cy="4327525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603" cy="43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5ED18F" w14:textId="43130583" w:rsidR="000D607F" w:rsidRDefault="000D607F" w:rsidP="000B0C4E">
      <w:r>
        <w:rPr>
          <w:noProof/>
        </w:rPr>
        <w:lastRenderedPageBreak/>
        <w:drawing>
          <wp:inline distT="0" distB="0" distL="0" distR="0" wp14:anchorId="424A67F5" wp14:editId="25E6E93C">
            <wp:extent cx="3965418" cy="3946964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598" cy="3963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967DF" w14:textId="77777777" w:rsidR="00F85C22" w:rsidRDefault="00F85C22" w:rsidP="000B0C4E"/>
    <w:p w14:paraId="6D03CA60" w14:textId="2A8922AA" w:rsidR="00F85C22" w:rsidRDefault="00F85C22" w:rsidP="000B0C4E">
      <w:r>
        <w:rPr>
          <w:noProof/>
        </w:rPr>
        <w:drawing>
          <wp:inline distT="0" distB="0" distL="0" distR="0" wp14:anchorId="7E0751BC" wp14:editId="681EA52D">
            <wp:extent cx="5943600" cy="209867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9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75EFB3" w14:textId="5D9447AF" w:rsidR="00047B0B" w:rsidRDefault="00047B0B">
      <w:pPr>
        <w:pStyle w:val="Heading1"/>
      </w:pPr>
      <w:bookmarkStart w:id="27" w:name="_Toc109840189"/>
      <w:r>
        <w:lastRenderedPageBreak/>
        <w:t>Common Error</w:t>
      </w:r>
      <w:r w:rsidR="00043836">
        <w:t>/Issues:</w:t>
      </w:r>
      <w:bookmarkEnd w:id="27"/>
    </w:p>
    <w:p w14:paraId="1BFC5171" w14:textId="77777777" w:rsidR="00456F42" w:rsidRDefault="00456F42" w:rsidP="00456F42"/>
    <w:p w14:paraId="568EF59D" w14:textId="77777777" w:rsidR="00456F42" w:rsidRDefault="00456F42" w:rsidP="00456F42">
      <w:pPr>
        <w:pStyle w:val="ListParagraph"/>
        <w:numPr>
          <w:ilvl w:val="0"/>
          <w:numId w:val="14"/>
        </w:numPr>
      </w:pPr>
      <w:r w:rsidRPr="00D96B6A">
        <w:rPr>
          <w:rFonts w:ascii="Arial" w:hAnsi="Arial" w:cs="Arial"/>
          <w:sz w:val="20"/>
          <w:szCs w:val="20"/>
        </w:rPr>
        <w:t>Due to the old cache or cookies below error page appears sometime</w:t>
      </w:r>
      <w:r>
        <w:rPr>
          <w:rFonts w:ascii="Arial" w:hAnsi="Arial" w:cs="Arial"/>
          <w:sz w:val="20"/>
          <w:szCs w:val="20"/>
        </w:rPr>
        <w:t>s</w:t>
      </w:r>
      <w:r w:rsidRPr="00D96B6A">
        <w:rPr>
          <w:rFonts w:ascii="Arial" w:hAnsi="Arial" w:cs="Arial"/>
          <w:sz w:val="20"/>
          <w:szCs w:val="20"/>
        </w:rPr>
        <w:t>. In this case, us</w:t>
      </w:r>
      <w:r>
        <w:rPr>
          <w:rFonts w:ascii="Arial" w:hAnsi="Arial" w:cs="Arial"/>
          <w:sz w:val="20"/>
          <w:szCs w:val="20"/>
        </w:rPr>
        <w:t>e</w:t>
      </w:r>
      <w:r w:rsidRPr="00D96B6A">
        <w:rPr>
          <w:rFonts w:ascii="Arial" w:hAnsi="Arial" w:cs="Arial"/>
          <w:sz w:val="20"/>
          <w:szCs w:val="20"/>
        </w:rPr>
        <w:t>r need to try in a new browser session or b</w:t>
      </w:r>
      <w:r>
        <w:rPr>
          <w:rFonts w:ascii="Arial" w:hAnsi="Arial" w:cs="Arial"/>
          <w:sz w:val="20"/>
          <w:szCs w:val="20"/>
        </w:rPr>
        <w:t>y</w:t>
      </w:r>
      <w:r w:rsidRPr="00D96B6A">
        <w:rPr>
          <w:rFonts w:ascii="Arial" w:hAnsi="Arial" w:cs="Arial"/>
          <w:sz w:val="20"/>
          <w:szCs w:val="20"/>
        </w:rPr>
        <w:t xml:space="preserve"> clearing the cache/cookies.</w:t>
      </w:r>
      <w:r w:rsidRPr="00D96B6A">
        <w:rPr>
          <w:rFonts w:ascii="Arial" w:hAnsi="Arial" w:cs="Arial"/>
          <w:sz w:val="20"/>
          <w:szCs w:val="20"/>
        </w:rPr>
        <w:br/>
      </w:r>
      <w:r>
        <w:br/>
      </w:r>
      <w:r>
        <w:rPr>
          <w:noProof/>
        </w:rPr>
        <w:drawing>
          <wp:inline distT="0" distB="0" distL="0" distR="0" wp14:anchorId="07DDCBA1" wp14:editId="62D99390">
            <wp:extent cx="4304665" cy="2241550"/>
            <wp:effectExtent l="0" t="0" r="635" b="635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311076" cy="2244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16013" w14:textId="77777777" w:rsidR="00456F42" w:rsidRPr="00D66C80" w:rsidRDefault="00456F42" w:rsidP="00456F42">
      <w:pPr>
        <w:pStyle w:val="ListParagraph"/>
        <w:ind w:left="720"/>
      </w:pPr>
    </w:p>
    <w:p w14:paraId="297FA327" w14:textId="77777777" w:rsidR="00456F42" w:rsidRDefault="00456F42" w:rsidP="00456F42"/>
    <w:p w14:paraId="20A2D860" w14:textId="77777777" w:rsidR="00456F42" w:rsidRPr="00E53F5B" w:rsidRDefault="00456F42" w:rsidP="00456F42">
      <w:pPr>
        <w:pStyle w:val="ListParagraph"/>
        <w:numPr>
          <w:ilvl w:val="0"/>
          <w:numId w:val="14"/>
        </w:numPr>
        <w:rPr>
          <w:rFonts w:ascii="Arial" w:hAnsi="Arial" w:cs="Arial"/>
          <w:sz w:val="20"/>
          <w:szCs w:val="20"/>
        </w:rPr>
      </w:pPr>
      <w:r w:rsidRPr="00E53F5B">
        <w:rPr>
          <w:rFonts w:ascii="Arial" w:hAnsi="Arial" w:cs="Arial"/>
          <w:sz w:val="20"/>
          <w:szCs w:val="20"/>
        </w:rPr>
        <w:t>If a user doesn’t ha</w:t>
      </w:r>
      <w:r>
        <w:rPr>
          <w:rFonts w:ascii="Arial" w:hAnsi="Arial" w:cs="Arial"/>
          <w:sz w:val="20"/>
          <w:szCs w:val="20"/>
        </w:rPr>
        <w:t>ve</w:t>
      </w:r>
      <w:r w:rsidRPr="00E53F5B">
        <w:rPr>
          <w:rFonts w:ascii="Arial" w:hAnsi="Arial" w:cs="Arial"/>
          <w:sz w:val="20"/>
          <w:szCs w:val="20"/>
        </w:rPr>
        <w:t xml:space="preserve"> access to the application</w:t>
      </w:r>
      <w:r>
        <w:rPr>
          <w:rFonts w:ascii="Arial" w:hAnsi="Arial" w:cs="Arial"/>
          <w:sz w:val="20"/>
          <w:szCs w:val="20"/>
        </w:rPr>
        <w:t>.</w:t>
      </w:r>
    </w:p>
    <w:p w14:paraId="2253A01C" w14:textId="77777777" w:rsidR="00456F42" w:rsidRDefault="00456F42" w:rsidP="00456F42"/>
    <w:p w14:paraId="7D3225B7" w14:textId="77777777" w:rsidR="00456F42" w:rsidRDefault="00456F42" w:rsidP="00456F42">
      <w:r>
        <w:rPr>
          <w:noProof/>
        </w:rPr>
        <w:drawing>
          <wp:inline distT="0" distB="0" distL="0" distR="0" wp14:anchorId="4FFEDE5E" wp14:editId="7FA59AEE">
            <wp:extent cx="5943600" cy="421005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181D8" w14:textId="77777777" w:rsidR="00456F42" w:rsidRPr="00456F42" w:rsidRDefault="00456F42" w:rsidP="00456F42"/>
    <w:sectPr w:rsidR="00456F42" w:rsidRPr="00456F42" w:rsidSect="00101B4B">
      <w:pgSz w:w="12240" w:h="15840" w:code="1"/>
      <w:pgMar w:top="972" w:right="1440" w:bottom="1440" w:left="1440" w:header="432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90EF44" w14:textId="77777777" w:rsidR="0061106C" w:rsidRDefault="0061106C">
      <w:r>
        <w:separator/>
      </w:r>
    </w:p>
  </w:endnote>
  <w:endnote w:type="continuationSeparator" w:id="0">
    <w:p w14:paraId="4E2FF237" w14:textId="77777777" w:rsidR="0061106C" w:rsidRDefault="0061106C">
      <w:r>
        <w:continuationSeparator/>
      </w:r>
    </w:p>
  </w:endnote>
  <w:endnote w:type="continuationNotice" w:id="1">
    <w:p w14:paraId="6B21405D" w14:textId="77777777" w:rsidR="0061106C" w:rsidRDefault="0061106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ngal">
    <w:altName w:val="Mangal"/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Grande">
    <w:altName w:val="Segoe UI"/>
    <w:charset w:val="00"/>
    <w:family w:val="swiss"/>
    <w:pitch w:val="variable"/>
    <w:sig w:usb0="E1000AEF" w:usb1="5000A1FF" w:usb2="00000000" w:usb3="00000000" w:csb0="000001B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Proxima Nova">
    <w:altName w:val="Tahoma"/>
    <w:charset w:val="00"/>
    <w:family w:val="auto"/>
    <w:pitch w:val="variable"/>
    <w:sig w:usb0="20000287" w:usb1="00000001" w:usb2="00000000" w:usb3="00000000" w:csb0="0000019F" w:csb1="00000000"/>
  </w:font>
  <w:font w:name="Proxima Nova Light">
    <w:altName w:val="MS Gothic"/>
    <w:panose1 w:val="00000000000000000000"/>
    <w:charset w:val="00"/>
    <w:family w:val="roman"/>
    <w:notTrueType/>
    <w:pitch w:val="default"/>
  </w:font>
  <w:font w:name="Museo Sans 300">
    <w:altName w:val="Arial"/>
    <w:panose1 w:val="00000000000000000000"/>
    <w:charset w:val="4D"/>
    <w:family w:val="auto"/>
    <w:notTrueType/>
    <w:pitch w:val="variable"/>
    <w:sig w:usb0="A00000AF" w:usb1="4000004A" w:usb2="00000000" w:usb3="00000000" w:csb0="0000009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02E579" w14:textId="77777777" w:rsidR="00F6383F" w:rsidRDefault="00F6383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7AC9AD0" w14:textId="77777777" w:rsidR="00F6383F" w:rsidRDefault="00F6383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5F222A" w14:textId="3F14386D" w:rsidR="007964ED" w:rsidRPr="00AD0DA0" w:rsidRDefault="007964ED" w:rsidP="00AB0D86">
    <w:pPr>
      <w:pStyle w:val="Footer"/>
      <w:tabs>
        <w:tab w:val="left" w:pos="8145"/>
        <w:tab w:val="right" w:pos="10080"/>
      </w:tabs>
      <w:ind w:left="10080" w:hanging="10080"/>
      <w:rPr>
        <w:sz w:val="16"/>
        <w:szCs w:val="16"/>
      </w:rPr>
    </w:pPr>
    <w:r>
      <w:tab/>
    </w:r>
    <w:r>
      <w:tab/>
    </w:r>
    <w:r>
      <w:tab/>
    </w:r>
    <w:r>
      <w:rPr>
        <w:noProof/>
        <w:sz w:val="16"/>
        <w:szCs w:val="16"/>
      </w:rPr>
      <w:ptab w:relativeTo="margin" w:alignment="right" w:leader="none"/>
    </w:r>
    <w:r w:rsidRPr="00AD0DA0">
      <w:rPr>
        <w:sz w:val="16"/>
        <w:szCs w:val="16"/>
      </w:rPr>
      <w:fldChar w:fldCharType="begin"/>
    </w:r>
    <w:r w:rsidRPr="00AD0DA0">
      <w:rPr>
        <w:sz w:val="16"/>
        <w:szCs w:val="16"/>
      </w:rPr>
      <w:instrText xml:space="preserve"> PAGE   \* MERGEFORMAT </w:instrText>
    </w:r>
    <w:r w:rsidRPr="00AD0DA0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D0DA0">
      <w:rPr>
        <w:noProof/>
        <w:sz w:val="16"/>
        <w:szCs w:val="16"/>
      </w:rPr>
      <w:fldChar w:fldCharType="end"/>
    </w:r>
  </w:p>
  <w:p w14:paraId="60AE9A12" w14:textId="77777777" w:rsidR="007964ED" w:rsidRPr="00AD0DA0" w:rsidRDefault="007964ED" w:rsidP="00AB0D86">
    <w:pPr>
      <w:tabs>
        <w:tab w:val="right" w:pos="10080"/>
        <w:tab w:val="right" w:pos="10872"/>
        <w:tab w:val="right" w:pos="11250"/>
        <w:tab w:val="right" w:pos="11340"/>
      </w:tabs>
      <w:spacing w:line="191" w:lineRule="exact"/>
      <w:rPr>
        <w:rFonts w:ascii="Museo Sans 300" w:eastAsia="Museo Sans 300" w:hAnsi="Museo Sans 300" w:cs="Museo Sans 300"/>
        <w:sz w:val="16"/>
        <w:szCs w:val="16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BBFDF2" w14:textId="4D363EC7" w:rsidR="007964ED" w:rsidRDefault="007964ED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241" behindDoc="1" locked="0" layoutInCell="1" allowOverlap="1" wp14:anchorId="45B3C708" wp14:editId="1CE75174">
              <wp:simplePos x="0" y="0"/>
              <wp:positionH relativeFrom="page">
                <wp:posOffset>883403</wp:posOffset>
              </wp:positionH>
              <wp:positionV relativeFrom="page">
                <wp:posOffset>9515959</wp:posOffset>
              </wp:positionV>
              <wp:extent cx="196732" cy="287806"/>
              <wp:effectExtent l="0" t="0" r="6985" b="17145"/>
              <wp:wrapNone/>
              <wp:docPr id="4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96732" cy="2878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62580F5" w14:textId="77777777" w:rsidR="007964ED" w:rsidRPr="00804F59" w:rsidRDefault="007964ED">
                          <w:pPr>
                            <w:pStyle w:val="BodyText"/>
                            <w:spacing w:before="0" w:line="245" w:lineRule="exact"/>
                            <w:ind w:left="40"/>
                            <w:rPr>
                              <w:sz w:val="18"/>
                              <w:szCs w:val="18"/>
                            </w:rPr>
                          </w:pPr>
                          <w:r w:rsidRPr="00804F59">
                            <w:rPr>
                              <w:sz w:val="18"/>
                              <w:szCs w:val="18"/>
                            </w:rPr>
                            <w:fldChar w:fldCharType="begin"/>
                          </w:r>
                          <w:r w:rsidRPr="00804F59">
                            <w:rPr>
                              <w:color w:val="5D5D5D"/>
                              <w:sz w:val="18"/>
                              <w:szCs w:val="18"/>
                            </w:rPr>
                            <w:instrText xml:space="preserve"> PAGE </w:instrText>
                          </w:r>
                          <w:r w:rsidRPr="00804F59">
                            <w:rPr>
                              <w:sz w:val="18"/>
                              <w:szCs w:val="18"/>
                            </w:rPr>
                            <w:fldChar w:fldCharType="separate"/>
                          </w:r>
                          <w:r>
                            <w:rPr>
                              <w:noProof/>
                              <w:color w:val="5D5D5D"/>
                              <w:sz w:val="18"/>
                              <w:szCs w:val="18"/>
                            </w:rPr>
                            <w:t>2</w:t>
                          </w:r>
                          <w:r w:rsidRPr="00804F59">
                            <w:rPr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>
          <w:pict>
            <v:shapetype w14:anchorId="45B3C708"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margin-left:69.55pt;margin-top:749.3pt;width:15.5pt;height:22.65pt;z-index:-251658239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" filled="f" stroked="f">
              <v:textbox inset="0,0,0,0">
                <w:txbxContent>
                  <w:p w14:paraId="562580F5" w14:textId="77777777" w:rsidR="007964ED" w:rsidRPr="00804F59" w:rsidRDefault="007964ED">
                    <w:pPr>
                      <w:pStyle w:val="BodyText"/>
                      <w:spacing w:before="0" w:line="245" w:lineRule="exact"/>
                      <w:ind w:left="40"/>
                      <w:rPr>
                        <w:sz w:val="18"/>
                        <w:szCs w:val="18"/>
                      </w:rPr>
                    </w:pPr>
                    <w:r w:rsidRPr="00804F59">
                      <w:rPr>
                        <w:sz w:val="18"/>
                        <w:szCs w:val="18"/>
                      </w:rPr>
                      <w:fldChar w:fldCharType="begin"/>
                    </w:r>
                    <w:r w:rsidRPr="00804F59">
                      <w:rPr>
                        <w:color w:val="5D5D5D"/>
                        <w:sz w:val="18"/>
                        <w:szCs w:val="18"/>
                      </w:rPr>
                      <w:instrText xml:space="preserve"> PAGE </w:instrText>
                    </w:r>
                    <w:r w:rsidRPr="00804F59">
                      <w:rPr>
                        <w:sz w:val="18"/>
                        <w:szCs w:val="18"/>
                      </w:rPr>
                      <w:fldChar w:fldCharType="separate"/>
                    </w:r>
                    <w:r>
                      <w:rPr>
                        <w:noProof/>
                        <w:color w:val="5D5D5D"/>
                        <w:sz w:val="18"/>
                        <w:szCs w:val="18"/>
                      </w:rPr>
                      <w:t>2</w:t>
                    </w:r>
                    <w:r w:rsidRPr="00804F59">
                      <w:rPr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w:drawing>
        <wp:anchor distT="0" distB="0" distL="114300" distR="114300" simplePos="0" relativeHeight="251658240" behindDoc="1" locked="0" layoutInCell="1" allowOverlap="1" wp14:anchorId="712C96EB" wp14:editId="56A6B606">
          <wp:simplePos x="0" y="0"/>
          <wp:positionH relativeFrom="page">
            <wp:posOffset>152400</wp:posOffset>
          </wp:positionH>
          <wp:positionV relativeFrom="page">
            <wp:posOffset>9668510</wp:posOffset>
          </wp:positionV>
          <wp:extent cx="7467600" cy="99060"/>
          <wp:effectExtent l="0" t="0" r="0" b="0"/>
          <wp:wrapNone/>
          <wp:docPr id="9" name="Picture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467600" cy="9906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271750D" w14:textId="77777777" w:rsidR="0061106C" w:rsidRDefault="0061106C">
      <w:r>
        <w:separator/>
      </w:r>
    </w:p>
  </w:footnote>
  <w:footnote w:type="continuationSeparator" w:id="0">
    <w:p w14:paraId="49F00E1D" w14:textId="77777777" w:rsidR="0061106C" w:rsidRDefault="0061106C">
      <w:r>
        <w:continuationSeparator/>
      </w:r>
    </w:p>
  </w:footnote>
  <w:footnote w:type="continuationNotice" w:id="1">
    <w:p w14:paraId="3ACA97B1" w14:textId="77777777" w:rsidR="0061106C" w:rsidRDefault="0061106C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F655A18" w14:textId="77777777" w:rsidR="00F6383F" w:rsidRDefault="00F6383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E1F1561" w14:textId="77777777" w:rsidR="00F6383F" w:rsidRDefault="00F6383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CF0C4B" w14:textId="2779F6CE" w:rsidR="007964ED" w:rsidRDefault="007964ED">
    <w:pPr>
      <w:pStyle w:val="Header"/>
    </w:pPr>
  </w:p>
  <w:p w14:paraId="50EA5CD5" w14:textId="46228C79" w:rsidR="007964ED" w:rsidRPr="00AD0DA0" w:rsidRDefault="007964ED" w:rsidP="00AB0D86">
    <w:pPr>
      <w:pStyle w:val="Header"/>
      <w:jc w:val="right"/>
      <w:rPr>
        <w:color w:val="DDDDDD" w:themeColor="accent6" w:themeTint="33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57B523" w14:textId="77777777" w:rsidR="007964ED" w:rsidRDefault="007964ED">
    <w:pPr>
      <w:spacing w:line="14" w:lineRule="auto"/>
      <w:rPr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E"/>
    <w:multiLevelType w:val="singleLevel"/>
    <w:tmpl w:val="7C206972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1" w15:restartNumberingAfterBreak="0">
    <w:nsid w:val="182164C9"/>
    <w:multiLevelType w:val="hybridMultilevel"/>
    <w:tmpl w:val="F9A83F08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1D7508"/>
    <w:multiLevelType w:val="hybridMultilevel"/>
    <w:tmpl w:val="9D229DE0"/>
    <w:lvl w:ilvl="0" w:tplc="36EC7016">
      <w:start w:val="1"/>
      <w:numFmt w:val="decimal"/>
      <w:pStyle w:val="ImageList"/>
      <w:lvlText w:val="Image %1."/>
      <w:lvlJc w:val="left"/>
      <w:pPr>
        <w:ind w:left="144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6856F8B"/>
    <w:multiLevelType w:val="multilevel"/>
    <w:tmpl w:val="DC007D94"/>
    <w:lvl w:ilvl="0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0"/>
        <w:szCs w:val="20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ascii="Arial" w:hAnsi="Arial" w:cs="Arial" w:hint="default"/>
        <w:sz w:val="2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Arial" w:hAnsi="Arial" w:cs="Arial" w:hint="default"/>
        <w:sz w:val="2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Arial" w:hAnsi="Arial" w:cs="Arial" w:hint="default"/>
        <w:sz w:val="2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Arial" w:hAnsi="Arial" w:cs="Arial" w:hint="default"/>
        <w:sz w:val="20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Arial" w:hAnsi="Arial" w:cs="Arial" w:hint="default"/>
        <w:sz w:val="20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Arial" w:hAnsi="Arial" w:cs="Arial" w:hint="default"/>
        <w:sz w:val="20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Arial" w:hAnsi="Arial" w:cs="Arial" w:hint="default"/>
        <w:sz w:val="20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Arial" w:hAnsi="Arial" w:cs="Arial" w:hint="default"/>
        <w:sz w:val="20"/>
      </w:rPr>
    </w:lvl>
  </w:abstractNum>
  <w:abstractNum w:abstractNumId="4" w15:restartNumberingAfterBreak="0">
    <w:nsid w:val="297B1FDB"/>
    <w:multiLevelType w:val="multilevel"/>
    <w:tmpl w:val="036A6184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ascii="Arial" w:hAnsi="Arial" w:cs="Arial"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490460E3"/>
    <w:multiLevelType w:val="hybridMultilevel"/>
    <w:tmpl w:val="0D62E730"/>
    <w:lvl w:ilvl="0" w:tplc="C7F822FE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/>
        <w:bCs/>
        <w:sz w:val="22"/>
        <w:szCs w:val="22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502571"/>
    <w:multiLevelType w:val="hybridMultilevel"/>
    <w:tmpl w:val="29D2AD36"/>
    <w:lvl w:ilvl="0" w:tplc="40090019">
      <w:start w:val="1"/>
      <w:numFmt w:val="lowerLetter"/>
      <w:lvlText w:val="%1."/>
      <w:lvlJc w:val="left"/>
      <w:pPr>
        <w:ind w:left="1080" w:hanging="360"/>
      </w:pPr>
    </w:lvl>
    <w:lvl w:ilvl="1" w:tplc="40090019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2B35DD3"/>
    <w:multiLevelType w:val="multilevel"/>
    <w:tmpl w:val="69487BEA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56DB526F"/>
    <w:multiLevelType w:val="multilevel"/>
    <w:tmpl w:val="4DD44D7C"/>
    <w:lvl w:ilvl="0">
      <w:start w:val="1"/>
      <w:numFmt w:val="decimal"/>
      <w:pStyle w:val="Heading1"/>
      <w:lvlText w:val="%1."/>
      <w:lvlJc w:val="left"/>
      <w:pPr>
        <w:ind w:left="450" w:hanging="432"/>
      </w:pPr>
      <w:rPr>
        <w:rFonts w:asciiTheme="minorHAnsi" w:eastAsia="Calibri" w:hAnsiTheme="minorHAnsi" w:cstheme="minorHAnsi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38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82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26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70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314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58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602" w:hanging="1584"/>
      </w:pPr>
      <w:rPr>
        <w:rFonts w:hint="default"/>
      </w:rPr>
    </w:lvl>
  </w:abstractNum>
  <w:abstractNum w:abstractNumId="9" w15:restartNumberingAfterBreak="0">
    <w:nsid w:val="606843CF"/>
    <w:multiLevelType w:val="hybridMultilevel"/>
    <w:tmpl w:val="1E8E7A36"/>
    <w:lvl w:ilvl="0" w:tplc="ED90520C">
      <w:start w:val="1"/>
      <w:numFmt w:val="bullet"/>
      <w:pStyle w:val="Body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E5794A"/>
    <w:multiLevelType w:val="hybridMultilevel"/>
    <w:tmpl w:val="19C4F018"/>
    <w:lvl w:ilvl="0" w:tplc="4FB8D076">
      <w:start w:val="1"/>
      <w:numFmt w:val="bullet"/>
      <w:pStyle w:val="Oktawordbullets"/>
      <w:lvlText w:val=""/>
      <w:lvlJc w:val="left"/>
      <w:pPr>
        <w:ind w:left="2020" w:hanging="360"/>
      </w:pPr>
      <w:rPr>
        <w:rFonts w:ascii="Symbol" w:hAnsi="Symbol" w:hint="default"/>
        <w:color w:val="5D5D5D"/>
        <w:w w:val="102"/>
        <w:sz w:val="21"/>
        <w:szCs w:val="21"/>
      </w:rPr>
    </w:lvl>
    <w:lvl w:ilvl="1" w:tplc="10969674">
      <w:start w:val="1"/>
      <w:numFmt w:val="bullet"/>
      <w:lvlText w:val="•"/>
      <w:lvlJc w:val="left"/>
      <w:pPr>
        <w:ind w:left="3014" w:hanging="360"/>
      </w:pPr>
      <w:rPr>
        <w:rFonts w:hint="default"/>
      </w:rPr>
    </w:lvl>
    <w:lvl w:ilvl="2" w:tplc="520AA0EE">
      <w:start w:val="1"/>
      <w:numFmt w:val="bullet"/>
      <w:lvlText w:val="•"/>
      <w:lvlJc w:val="left"/>
      <w:pPr>
        <w:ind w:left="4008" w:hanging="360"/>
      </w:pPr>
      <w:rPr>
        <w:rFonts w:hint="default"/>
      </w:rPr>
    </w:lvl>
    <w:lvl w:ilvl="3" w:tplc="5E600B90">
      <w:start w:val="1"/>
      <w:numFmt w:val="bullet"/>
      <w:lvlText w:val="•"/>
      <w:lvlJc w:val="left"/>
      <w:pPr>
        <w:ind w:left="5002" w:hanging="360"/>
      </w:pPr>
      <w:rPr>
        <w:rFonts w:hint="default"/>
      </w:rPr>
    </w:lvl>
    <w:lvl w:ilvl="4" w:tplc="17243DB2">
      <w:start w:val="1"/>
      <w:numFmt w:val="bullet"/>
      <w:lvlText w:val="•"/>
      <w:lvlJc w:val="left"/>
      <w:pPr>
        <w:ind w:left="5996" w:hanging="360"/>
      </w:pPr>
      <w:rPr>
        <w:rFonts w:hint="default"/>
      </w:rPr>
    </w:lvl>
    <w:lvl w:ilvl="5" w:tplc="4198B84C">
      <w:start w:val="1"/>
      <w:numFmt w:val="bullet"/>
      <w:lvlText w:val="•"/>
      <w:lvlJc w:val="left"/>
      <w:pPr>
        <w:ind w:left="6990" w:hanging="360"/>
      </w:pPr>
      <w:rPr>
        <w:rFonts w:hint="default"/>
      </w:rPr>
    </w:lvl>
    <w:lvl w:ilvl="6" w:tplc="CE34417C">
      <w:start w:val="1"/>
      <w:numFmt w:val="bullet"/>
      <w:lvlText w:val="•"/>
      <w:lvlJc w:val="left"/>
      <w:pPr>
        <w:ind w:left="7984" w:hanging="360"/>
      </w:pPr>
      <w:rPr>
        <w:rFonts w:hint="default"/>
      </w:rPr>
    </w:lvl>
    <w:lvl w:ilvl="7" w:tplc="7DE8C980">
      <w:start w:val="1"/>
      <w:numFmt w:val="bullet"/>
      <w:lvlText w:val="•"/>
      <w:lvlJc w:val="left"/>
      <w:pPr>
        <w:ind w:left="8978" w:hanging="360"/>
      </w:pPr>
      <w:rPr>
        <w:rFonts w:hint="default"/>
      </w:rPr>
    </w:lvl>
    <w:lvl w:ilvl="8" w:tplc="CCD8F544">
      <w:start w:val="1"/>
      <w:numFmt w:val="bullet"/>
      <w:lvlText w:val="•"/>
      <w:lvlJc w:val="left"/>
      <w:pPr>
        <w:ind w:left="9972" w:hanging="360"/>
      </w:pPr>
      <w:rPr>
        <w:rFonts w:hint="default"/>
      </w:rPr>
    </w:lvl>
  </w:abstractNum>
  <w:abstractNum w:abstractNumId="11" w15:restartNumberingAfterBreak="0">
    <w:nsid w:val="7AF8469F"/>
    <w:multiLevelType w:val="hybridMultilevel"/>
    <w:tmpl w:val="B088EA1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83F83926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7"/>
  </w:num>
  <w:num w:numId="4">
    <w:abstractNumId w:val="9"/>
  </w:num>
  <w:num w:numId="5">
    <w:abstractNumId w:val="0"/>
  </w:num>
  <w:num w:numId="6">
    <w:abstractNumId w:val="2"/>
  </w:num>
  <w:num w:numId="7">
    <w:abstractNumId w:val="1"/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4"/>
  </w:num>
  <w:num w:numId="12">
    <w:abstractNumId w:val="11"/>
  </w:num>
  <w:num w:numId="13">
    <w:abstractNumId w:val="6"/>
  </w:num>
  <w:num w:numId="14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hideGrammaticalErrors/>
  <w:defaultTabStop w:val="720"/>
  <w:evenAndOddHeader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A296F"/>
    <w:rsid w:val="000016B8"/>
    <w:rsid w:val="00001A09"/>
    <w:rsid w:val="000032AA"/>
    <w:rsid w:val="000032E5"/>
    <w:rsid w:val="00003444"/>
    <w:rsid w:val="00003FD7"/>
    <w:rsid w:val="00004A32"/>
    <w:rsid w:val="0000622A"/>
    <w:rsid w:val="000070BE"/>
    <w:rsid w:val="00007356"/>
    <w:rsid w:val="00010C97"/>
    <w:rsid w:val="00012D02"/>
    <w:rsid w:val="00012D5D"/>
    <w:rsid w:val="0001326A"/>
    <w:rsid w:val="0001349B"/>
    <w:rsid w:val="00014637"/>
    <w:rsid w:val="00014E9D"/>
    <w:rsid w:val="00015146"/>
    <w:rsid w:val="000152B2"/>
    <w:rsid w:val="000157D6"/>
    <w:rsid w:val="00015EA8"/>
    <w:rsid w:val="000166F4"/>
    <w:rsid w:val="000201D6"/>
    <w:rsid w:val="00020E34"/>
    <w:rsid w:val="00021FA5"/>
    <w:rsid w:val="0002437A"/>
    <w:rsid w:val="00025155"/>
    <w:rsid w:val="0002592F"/>
    <w:rsid w:val="00026C98"/>
    <w:rsid w:val="00027138"/>
    <w:rsid w:val="000275B8"/>
    <w:rsid w:val="000313D1"/>
    <w:rsid w:val="000321E3"/>
    <w:rsid w:val="00032842"/>
    <w:rsid w:val="00033FBF"/>
    <w:rsid w:val="00036ED0"/>
    <w:rsid w:val="00037772"/>
    <w:rsid w:val="0004048E"/>
    <w:rsid w:val="00040B3D"/>
    <w:rsid w:val="00040F38"/>
    <w:rsid w:val="00043836"/>
    <w:rsid w:val="00043E21"/>
    <w:rsid w:val="0004463F"/>
    <w:rsid w:val="000448A5"/>
    <w:rsid w:val="00044A3C"/>
    <w:rsid w:val="0004555E"/>
    <w:rsid w:val="00046BD8"/>
    <w:rsid w:val="00046F47"/>
    <w:rsid w:val="0004713A"/>
    <w:rsid w:val="00047A60"/>
    <w:rsid w:val="00047B0B"/>
    <w:rsid w:val="00050525"/>
    <w:rsid w:val="0005180E"/>
    <w:rsid w:val="00051B4D"/>
    <w:rsid w:val="00052456"/>
    <w:rsid w:val="0005273C"/>
    <w:rsid w:val="00052D1E"/>
    <w:rsid w:val="00052FE9"/>
    <w:rsid w:val="00053C8F"/>
    <w:rsid w:val="00053FAE"/>
    <w:rsid w:val="000554FF"/>
    <w:rsid w:val="00055B77"/>
    <w:rsid w:val="00056EE9"/>
    <w:rsid w:val="00057F2A"/>
    <w:rsid w:val="00060A8E"/>
    <w:rsid w:val="000645C0"/>
    <w:rsid w:val="00064ED4"/>
    <w:rsid w:val="00065A44"/>
    <w:rsid w:val="0006764F"/>
    <w:rsid w:val="00070BE9"/>
    <w:rsid w:val="00071304"/>
    <w:rsid w:val="0007204F"/>
    <w:rsid w:val="00072B0C"/>
    <w:rsid w:val="000736E0"/>
    <w:rsid w:val="00073F75"/>
    <w:rsid w:val="00074A83"/>
    <w:rsid w:val="00074C35"/>
    <w:rsid w:val="00075157"/>
    <w:rsid w:val="00075438"/>
    <w:rsid w:val="00075CE8"/>
    <w:rsid w:val="00076E81"/>
    <w:rsid w:val="00077D93"/>
    <w:rsid w:val="00083228"/>
    <w:rsid w:val="00084199"/>
    <w:rsid w:val="00086608"/>
    <w:rsid w:val="0008672D"/>
    <w:rsid w:val="00087FFD"/>
    <w:rsid w:val="00090BC5"/>
    <w:rsid w:val="00090CFE"/>
    <w:rsid w:val="00090ED6"/>
    <w:rsid w:val="00091CE3"/>
    <w:rsid w:val="000921C3"/>
    <w:rsid w:val="00093181"/>
    <w:rsid w:val="000944F0"/>
    <w:rsid w:val="00094646"/>
    <w:rsid w:val="00096576"/>
    <w:rsid w:val="000966DF"/>
    <w:rsid w:val="00097384"/>
    <w:rsid w:val="000A03A3"/>
    <w:rsid w:val="000A15B0"/>
    <w:rsid w:val="000A30F1"/>
    <w:rsid w:val="000A3292"/>
    <w:rsid w:val="000A4CA9"/>
    <w:rsid w:val="000A5684"/>
    <w:rsid w:val="000A6F6A"/>
    <w:rsid w:val="000B00E4"/>
    <w:rsid w:val="000B0607"/>
    <w:rsid w:val="000B07BB"/>
    <w:rsid w:val="000B0C4E"/>
    <w:rsid w:val="000B134C"/>
    <w:rsid w:val="000B1833"/>
    <w:rsid w:val="000B303C"/>
    <w:rsid w:val="000B32CF"/>
    <w:rsid w:val="000B3E02"/>
    <w:rsid w:val="000B40A6"/>
    <w:rsid w:val="000B4396"/>
    <w:rsid w:val="000B45E3"/>
    <w:rsid w:val="000B5EB9"/>
    <w:rsid w:val="000B65C1"/>
    <w:rsid w:val="000B756F"/>
    <w:rsid w:val="000C03CC"/>
    <w:rsid w:val="000C0C94"/>
    <w:rsid w:val="000C15E7"/>
    <w:rsid w:val="000C1991"/>
    <w:rsid w:val="000C2060"/>
    <w:rsid w:val="000C3D25"/>
    <w:rsid w:val="000C4A6E"/>
    <w:rsid w:val="000C5FD6"/>
    <w:rsid w:val="000C647A"/>
    <w:rsid w:val="000C6763"/>
    <w:rsid w:val="000C7227"/>
    <w:rsid w:val="000C7326"/>
    <w:rsid w:val="000C73AC"/>
    <w:rsid w:val="000D0973"/>
    <w:rsid w:val="000D2275"/>
    <w:rsid w:val="000D2537"/>
    <w:rsid w:val="000D4005"/>
    <w:rsid w:val="000D48D5"/>
    <w:rsid w:val="000D57E2"/>
    <w:rsid w:val="000D607F"/>
    <w:rsid w:val="000E1424"/>
    <w:rsid w:val="000E1664"/>
    <w:rsid w:val="000E1682"/>
    <w:rsid w:val="000E18BE"/>
    <w:rsid w:val="000E2A43"/>
    <w:rsid w:val="000E2EFF"/>
    <w:rsid w:val="000E32D4"/>
    <w:rsid w:val="000E376D"/>
    <w:rsid w:val="000E4C19"/>
    <w:rsid w:val="000E5702"/>
    <w:rsid w:val="000F0A1F"/>
    <w:rsid w:val="000F0AE0"/>
    <w:rsid w:val="000F1420"/>
    <w:rsid w:val="000F2920"/>
    <w:rsid w:val="000F2C9C"/>
    <w:rsid w:val="000F2D7E"/>
    <w:rsid w:val="000F3480"/>
    <w:rsid w:val="000F3A8F"/>
    <w:rsid w:val="000F5258"/>
    <w:rsid w:val="000F59C9"/>
    <w:rsid w:val="000F6A23"/>
    <w:rsid w:val="000F74BF"/>
    <w:rsid w:val="00100BE9"/>
    <w:rsid w:val="00101B4B"/>
    <w:rsid w:val="001022E2"/>
    <w:rsid w:val="00102B94"/>
    <w:rsid w:val="00102CAC"/>
    <w:rsid w:val="001033B6"/>
    <w:rsid w:val="001038AD"/>
    <w:rsid w:val="00103F36"/>
    <w:rsid w:val="00104833"/>
    <w:rsid w:val="00104A41"/>
    <w:rsid w:val="00104A67"/>
    <w:rsid w:val="00105089"/>
    <w:rsid w:val="001106AA"/>
    <w:rsid w:val="00110972"/>
    <w:rsid w:val="00111C73"/>
    <w:rsid w:val="0011277F"/>
    <w:rsid w:val="00113256"/>
    <w:rsid w:val="00113D7A"/>
    <w:rsid w:val="001153E0"/>
    <w:rsid w:val="00115BD8"/>
    <w:rsid w:val="00116509"/>
    <w:rsid w:val="0011774A"/>
    <w:rsid w:val="00117765"/>
    <w:rsid w:val="00120B45"/>
    <w:rsid w:val="00122C02"/>
    <w:rsid w:val="00122D18"/>
    <w:rsid w:val="0012317D"/>
    <w:rsid w:val="00123B5C"/>
    <w:rsid w:val="0012419D"/>
    <w:rsid w:val="00124D30"/>
    <w:rsid w:val="00126639"/>
    <w:rsid w:val="00126CBC"/>
    <w:rsid w:val="00127060"/>
    <w:rsid w:val="00130ACD"/>
    <w:rsid w:val="0013188A"/>
    <w:rsid w:val="00132B6C"/>
    <w:rsid w:val="00133263"/>
    <w:rsid w:val="00134070"/>
    <w:rsid w:val="0013450F"/>
    <w:rsid w:val="0013511B"/>
    <w:rsid w:val="0013752E"/>
    <w:rsid w:val="001377AB"/>
    <w:rsid w:val="001407CF"/>
    <w:rsid w:val="00140E3A"/>
    <w:rsid w:val="00140F6E"/>
    <w:rsid w:val="00141849"/>
    <w:rsid w:val="00143052"/>
    <w:rsid w:val="001433B5"/>
    <w:rsid w:val="00143A7F"/>
    <w:rsid w:val="001470D0"/>
    <w:rsid w:val="001477F0"/>
    <w:rsid w:val="0015237E"/>
    <w:rsid w:val="00152EAF"/>
    <w:rsid w:val="0015482B"/>
    <w:rsid w:val="001548AB"/>
    <w:rsid w:val="00154F33"/>
    <w:rsid w:val="00157A17"/>
    <w:rsid w:val="00157C70"/>
    <w:rsid w:val="00157F56"/>
    <w:rsid w:val="0016032B"/>
    <w:rsid w:val="00161E01"/>
    <w:rsid w:val="00162BC8"/>
    <w:rsid w:val="00163BAD"/>
    <w:rsid w:val="00163F87"/>
    <w:rsid w:val="001641BC"/>
    <w:rsid w:val="00164AB1"/>
    <w:rsid w:val="001667CB"/>
    <w:rsid w:val="00166E2E"/>
    <w:rsid w:val="00166F0E"/>
    <w:rsid w:val="001672F4"/>
    <w:rsid w:val="00167315"/>
    <w:rsid w:val="00167A7F"/>
    <w:rsid w:val="0017072D"/>
    <w:rsid w:val="00170930"/>
    <w:rsid w:val="00171027"/>
    <w:rsid w:val="00171461"/>
    <w:rsid w:val="0017187F"/>
    <w:rsid w:val="00171E9C"/>
    <w:rsid w:val="00171F81"/>
    <w:rsid w:val="00172F35"/>
    <w:rsid w:val="001738A7"/>
    <w:rsid w:val="0017527B"/>
    <w:rsid w:val="00177092"/>
    <w:rsid w:val="00177374"/>
    <w:rsid w:val="00177FAC"/>
    <w:rsid w:val="00180404"/>
    <w:rsid w:val="001809EC"/>
    <w:rsid w:val="00180A52"/>
    <w:rsid w:val="00183626"/>
    <w:rsid w:val="00183648"/>
    <w:rsid w:val="00183B71"/>
    <w:rsid w:val="00183CFD"/>
    <w:rsid w:val="00185124"/>
    <w:rsid w:val="0018659B"/>
    <w:rsid w:val="00187680"/>
    <w:rsid w:val="00190286"/>
    <w:rsid w:val="0019086F"/>
    <w:rsid w:val="00191710"/>
    <w:rsid w:val="00191CC5"/>
    <w:rsid w:val="00192439"/>
    <w:rsid w:val="00193E65"/>
    <w:rsid w:val="001944F2"/>
    <w:rsid w:val="00195006"/>
    <w:rsid w:val="00195F2D"/>
    <w:rsid w:val="0019741E"/>
    <w:rsid w:val="001975AD"/>
    <w:rsid w:val="00197AF8"/>
    <w:rsid w:val="001A045E"/>
    <w:rsid w:val="001A2134"/>
    <w:rsid w:val="001A386B"/>
    <w:rsid w:val="001A3BF0"/>
    <w:rsid w:val="001A452D"/>
    <w:rsid w:val="001A4776"/>
    <w:rsid w:val="001A56CC"/>
    <w:rsid w:val="001A5880"/>
    <w:rsid w:val="001A5946"/>
    <w:rsid w:val="001A6014"/>
    <w:rsid w:val="001A7C3F"/>
    <w:rsid w:val="001A7CAD"/>
    <w:rsid w:val="001A7DB9"/>
    <w:rsid w:val="001A7EE2"/>
    <w:rsid w:val="001B0428"/>
    <w:rsid w:val="001B17A6"/>
    <w:rsid w:val="001B1ADA"/>
    <w:rsid w:val="001B1F7C"/>
    <w:rsid w:val="001B1FDA"/>
    <w:rsid w:val="001B2E40"/>
    <w:rsid w:val="001B3DDA"/>
    <w:rsid w:val="001B3ED7"/>
    <w:rsid w:val="001B3FFA"/>
    <w:rsid w:val="001B6865"/>
    <w:rsid w:val="001C2902"/>
    <w:rsid w:val="001C2F16"/>
    <w:rsid w:val="001C53E7"/>
    <w:rsid w:val="001C6258"/>
    <w:rsid w:val="001C7B92"/>
    <w:rsid w:val="001D1573"/>
    <w:rsid w:val="001D17E5"/>
    <w:rsid w:val="001D30C4"/>
    <w:rsid w:val="001D34DF"/>
    <w:rsid w:val="001D4390"/>
    <w:rsid w:val="001D4519"/>
    <w:rsid w:val="001D55BF"/>
    <w:rsid w:val="001D5AA0"/>
    <w:rsid w:val="001D5EAC"/>
    <w:rsid w:val="001D63D9"/>
    <w:rsid w:val="001D72A8"/>
    <w:rsid w:val="001E0DA7"/>
    <w:rsid w:val="001E2B9B"/>
    <w:rsid w:val="001E32B6"/>
    <w:rsid w:val="001E50FD"/>
    <w:rsid w:val="001E791B"/>
    <w:rsid w:val="001E7EC4"/>
    <w:rsid w:val="001F0E54"/>
    <w:rsid w:val="001F0F64"/>
    <w:rsid w:val="001F14E8"/>
    <w:rsid w:val="001F1903"/>
    <w:rsid w:val="001F27D1"/>
    <w:rsid w:val="001F2E75"/>
    <w:rsid w:val="001F68AA"/>
    <w:rsid w:val="001F6B3B"/>
    <w:rsid w:val="001F7374"/>
    <w:rsid w:val="00200451"/>
    <w:rsid w:val="00200880"/>
    <w:rsid w:val="0020151F"/>
    <w:rsid w:val="0020218E"/>
    <w:rsid w:val="00202BC2"/>
    <w:rsid w:val="002042DE"/>
    <w:rsid w:val="00210F51"/>
    <w:rsid w:val="002118C3"/>
    <w:rsid w:val="00211A99"/>
    <w:rsid w:val="00212227"/>
    <w:rsid w:val="00212726"/>
    <w:rsid w:val="00212FDA"/>
    <w:rsid w:val="002130E4"/>
    <w:rsid w:val="00213850"/>
    <w:rsid w:val="00216F08"/>
    <w:rsid w:val="00217941"/>
    <w:rsid w:val="002205C2"/>
    <w:rsid w:val="002206F2"/>
    <w:rsid w:val="002226A6"/>
    <w:rsid w:val="00222891"/>
    <w:rsid w:val="0022300E"/>
    <w:rsid w:val="00224528"/>
    <w:rsid w:val="00225648"/>
    <w:rsid w:val="00226B84"/>
    <w:rsid w:val="0022706B"/>
    <w:rsid w:val="00227712"/>
    <w:rsid w:val="00230C2B"/>
    <w:rsid w:val="0023162C"/>
    <w:rsid w:val="00231BD7"/>
    <w:rsid w:val="00231CF3"/>
    <w:rsid w:val="00231EC9"/>
    <w:rsid w:val="0023245D"/>
    <w:rsid w:val="002328D8"/>
    <w:rsid w:val="00234276"/>
    <w:rsid w:val="002369AF"/>
    <w:rsid w:val="00236A96"/>
    <w:rsid w:val="00240452"/>
    <w:rsid w:val="00240590"/>
    <w:rsid w:val="00241DD3"/>
    <w:rsid w:val="00242424"/>
    <w:rsid w:val="0024371A"/>
    <w:rsid w:val="002439B4"/>
    <w:rsid w:val="002440BC"/>
    <w:rsid w:val="002443DA"/>
    <w:rsid w:val="00244D7F"/>
    <w:rsid w:val="002455BF"/>
    <w:rsid w:val="00246DA7"/>
    <w:rsid w:val="00246FF5"/>
    <w:rsid w:val="0024757B"/>
    <w:rsid w:val="00247BD5"/>
    <w:rsid w:val="00250717"/>
    <w:rsid w:val="00250883"/>
    <w:rsid w:val="002514E3"/>
    <w:rsid w:val="00251BA1"/>
    <w:rsid w:val="002521AD"/>
    <w:rsid w:val="0025228D"/>
    <w:rsid w:val="00254605"/>
    <w:rsid w:val="00254B22"/>
    <w:rsid w:val="00255502"/>
    <w:rsid w:val="00260FA7"/>
    <w:rsid w:val="00261189"/>
    <w:rsid w:val="00261BEF"/>
    <w:rsid w:val="0026477E"/>
    <w:rsid w:val="00264CE9"/>
    <w:rsid w:val="00267DA2"/>
    <w:rsid w:val="00267EC7"/>
    <w:rsid w:val="002714EC"/>
    <w:rsid w:val="002717D8"/>
    <w:rsid w:val="0027269D"/>
    <w:rsid w:val="0027377C"/>
    <w:rsid w:val="0027407B"/>
    <w:rsid w:val="0027495A"/>
    <w:rsid w:val="002756AE"/>
    <w:rsid w:val="00276853"/>
    <w:rsid w:val="00280971"/>
    <w:rsid w:val="002812CA"/>
    <w:rsid w:val="00281EA1"/>
    <w:rsid w:val="0028212E"/>
    <w:rsid w:val="00282423"/>
    <w:rsid w:val="00284927"/>
    <w:rsid w:val="00285AF6"/>
    <w:rsid w:val="00286BD4"/>
    <w:rsid w:val="0028722E"/>
    <w:rsid w:val="00287CFA"/>
    <w:rsid w:val="00287DEA"/>
    <w:rsid w:val="00291637"/>
    <w:rsid w:val="002933C4"/>
    <w:rsid w:val="00294064"/>
    <w:rsid w:val="00294F03"/>
    <w:rsid w:val="0029593C"/>
    <w:rsid w:val="00295DDF"/>
    <w:rsid w:val="00296BB4"/>
    <w:rsid w:val="002972E1"/>
    <w:rsid w:val="00297AAD"/>
    <w:rsid w:val="00297C80"/>
    <w:rsid w:val="002A1AA1"/>
    <w:rsid w:val="002A2331"/>
    <w:rsid w:val="002A23AC"/>
    <w:rsid w:val="002A28FB"/>
    <w:rsid w:val="002A3C34"/>
    <w:rsid w:val="002A5CD2"/>
    <w:rsid w:val="002A7C74"/>
    <w:rsid w:val="002B0F19"/>
    <w:rsid w:val="002B1942"/>
    <w:rsid w:val="002B33A5"/>
    <w:rsid w:val="002B3447"/>
    <w:rsid w:val="002B434C"/>
    <w:rsid w:val="002B4544"/>
    <w:rsid w:val="002B4F30"/>
    <w:rsid w:val="002B5714"/>
    <w:rsid w:val="002B6A22"/>
    <w:rsid w:val="002B7508"/>
    <w:rsid w:val="002B7A9A"/>
    <w:rsid w:val="002B7C81"/>
    <w:rsid w:val="002C0D5F"/>
    <w:rsid w:val="002C12B1"/>
    <w:rsid w:val="002C1511"/>
    <w:rsid w:val="002C4191"/>
    <w:rsid w:val="002C48F0"/>
    <w:rsid w:val="002C6211"/>
    <w:rsid w:val="002C6847"/>
    <w:rsid w:val="002C6FC3"/>
    <w:rsid w:val="002D07E0"/>
    <w:rsid w:val="002D144E"/>
    <w:rsid w:val="002D341F"/>
    <w:rsid w:val="002D4359"/>
    <w:rsid w:val="002D560A"/>
    <w:rsid w:val="002D662F"/>
    <w:rsid w:val="002D6FFB"/>
    <w:rsid w:val="002D7BB2"/>
    <w:rsid w:val="002E3F1B"/>
    <w:rsid w:val="002E5119"/>
    <w:rsid w:val="002E631C"/>
    <w:rsid w:val="002E76B5"/>
    <w:rsid w:val="002F0A32"/>
    <w:rsid w:val="002F14D6"/>
    <w:rsid w:val="002F3AE2"/>
    <w:rsid w:val="002F3BB2"/>
    <w:rsid w:val="002F4D6E"/>
    <w:rsid w:val="002F658C"/>
    <w:rsid w:val="002F6EB3"/>
    <w:rsid w:val="002F79C8"/>
    <w:rsid w:val="003010AB"/>
    <w:rsid w:val="003012FF"/>
    <w:rsid w:val="003034A8"/>
    <w:rsid w:val="00304523"/>
    <w:rsid w:val="00305A1C"/>
    <w:rsid w:val="00306ED0"/>
    <w:rsid w:val="003115FF"/>
    <w:rsid w:val="00311EB2"/>
    <w:rsid w:val="00312416"/>
    <w:rsid w:val="00312C6E"/>
    <w:rsid w:val="00312F7B"/>
    <w:rsid w:val="00313350"/>
    <w:rsid w:val="0031460D"/>
    <w:rsid w:val="00314A0E"/>
    <w:rsid w:val="00314CF3"/>
    <w:rsid w:val="003167CD"/>
    <w:rsid w:val="00317938"/>
    <w:rsid w:val="00317B63"/>
    <w:rsid w:val="00317BF8"/>
    <w:rsid w:val="00320862"/>
    <w:rsid w:val="003224B7"/>
    <w:rsid w:val="00323A3C"/>
    <w:rsid w:val="003343C2"/>
    <w:rsid w:val="0033477D"/>
    <w:rsid w:val="00334C74"/>
    <w:rsid w:val="00334F32"/>
    <w:rsid w:val="00335DE5"/>
    <w:rsid w:val="00336995"/>
    <w:rsid w:val="0033706F"/>
    <w:rsid w:val="0033744B"/>
    <w:rsid w:val="00337B66"/>
    <w:rsid w:val="00340336"/>
    <w:rsid w:val="0034066C"/>
    <w:rsid w:val="00342852"/>
    <w:rsid w:val="003433BF"/>
    <w:rsid w:val="003443CC"/>
    <w:rsid w:val="003444BC"/>
    <w:rsid w:val="00344864"/>
    <w:rsid w:val="00344D9D"/>
    <w:rsid w:val="00347627"/>
    <w:rsid w:val="00347742"/>
    <w:rsid w:val="00350DD8"/>
    <w:rsid w:val="003512CE"/>
    <w:rsid w:val="0035253E"/>
    <w:rsid w:val="00352EFC"/>
    <w:rsid w:val="003531AA"/>
    <w:rsid w:val="0035334A"/>
    <w:rsid w:val="00355922"/>
    <w:rsid w:val="00357654"/>
    <w:rsid w:val="00360B08"/>
    <w:rsid w:val="00362F50"/>
    <w:rsid w:val="00363146"/>
    <w:rsid w:val="00363460"/>
    <w:rsid w:val="0036398F"/>
    <w:rsid w:val="00363D0C"/>
    <w:rsid w:val="00363D62"/>
    <w:rsid w:val="0036464A"/>
    <w:rsid w:val="003649AA"/>
    <w:rsid w:val="00365311"/>
    <w:rsid w:val="003655F0"/>
    <w:rsid w:val="0036681C"/>
    <w:rsid w:val="00366DFB"/>
    <w:rsid w:val="00371E0F"/>
    <w:rsid w:val="0037205A"/>
    <w:rsid w:val="00372937"/>
    <w:rsid w:val="0037319C"/>
    <w:rsid w:val="003737B2"/>
    <w:rsid w:val="00373AE0"/>
    <w:rsid w:val="0037458F"/>
    <w:rsid w:val="003754AD"/>
    <w:rsid w:val="00375970"/>
    <w:rsid w:val="00375ECE"/>
    <w:rsid w:val="003763E8"/>
    <w:rsid w:val="0037643B"/>
    <w:rsid w:val="00376AEF"/>
    <w:rsid w:val="003770C9"/>
    <w:rsid w:val="00377CA5"/>
    <w:rsid w:val="00377F0A"/>
    <w:rsid w:val="0038020B"/>
    <w:rsid w:val="0038054F"/>
    <w:rsid w:val="003806B8"/>
    <w:rsid w:val="00380FCC"/>
    <w:rsid w:val="0038148E"/>
    <w:rsid w:val="003822B3"/>
    <w:rsid w:val="003824A0"/>
    <w:rsid w:val="003827C7"/>
    <w:rsid w:val="00384AD1"/>
    <w:rsid w:val="00384F5C"/>
    <w:rsid w:val="00385099"/>
    <w:rsid w:val="003851E4"/>
    <w:rsid w:val="003855F9"/>
    <w:rsid w:val="00385790"/>
    <w:rsid w:val="0038584B"/>
    <w:rsid w:val="00386276"/>
    <w:rsid w:val="003863E7"/>
    <w:rsid w:val="003866BB"/>
    <w:rsid w:val="003874B2"/>
    <w:rsid w:val="00387BE2"/>
    <w:rsid w:val="003920E4"/>
    <w:rsid w:val="0039237C"/>
    <w:rsid w:val="003928FF"/>
    <w:rsid w:val="00393322"/>
    <w:rsid w:val="003937DF"/>
    <w:rsid w:val="0039407C"/>
    <w:rsid w:val="00394D7B"/>
    <w:rsid w:val="0039635E"/>
    <w:rsid w:val="00397B46"/>
    <w:rsid w:val="003A024E"/>
    <w:rsid w:val="003A0A43"/>
    <w:rsid w:val="003A16DF"/>
    <w:rsid w:val="003A3D5C"/>
    <w:rsid w:val="003A3D92"/>
    <w:rsid w:val="003A4DB9"/>
    <w:rsid w:val="003A54E8"/>
    <w:rsid w:val="003A5B4D"/>
    <w:rsid w:val="003A7854"/>
    <w:rsid w:val="003B181A"/>
    <w:rsid w:val="003B1956"/>
    <w:rsid w:val="003B1CF5"/>
    <w:rsid w:val="003B25E3"/>
    <w:rsid w:val="003B4A13"/>
    <w:rsid w:val="003B50D1"/>
    <w:rsid w:val="003B6706"/>
    <w:rsid w:val="003B6B9A"/>
    <w:rsid w:val="003B7061"/>
    <w:rsid w:val="003B7A17"/>
    <w:rsid w:val="003C01D8"/>
    <w:rsid w:val="003C3744"/>
    <w:rsid w:val="003C3B6B"/>
    <w:rsid w:val="003C4150"/>
    <w:rsid w:val="003C4537"/>
    <w:rsid w:val="003C5B6F"/>
    <w:rsid w:val="003C722A"/>
    <w:rsid w:val="003D0176"/>
    <w:rsid w:val="003D0273"/>
    <w:rsid w:val="003D0C23"/>
    <w:rsid w:val="003D1168"/>
    <w:rsid w:val="003D1539"/>
    <w:rsid w:val="003D36A1"/>
    <w:rsid w:val="003D3CCC"/>
    <w:rsid w:val="003D4B5E"/>
    <w:rsid w:val="003D5E09"/>
    <w:rsid w:val="003D70BC"/>
    <w:rsid w:val="003D7867"/>
    <w:rsid w:val="003E03A7"/>
    <w:rsid w:val="003E221B"/>
    <w:rsid w:val="003E3E1D"/>
    <w:rsid w:val="003E45FB"/>
    <w:rsid w:val="003E69BB"/>
    <w:rsid w:val="003E6FA0"/>
    <w:rsid w:val="003F0238"/>
    <w:rsid w:val="003F2FA6"/>
    <w:rsid w:val="003F351C"/>
    <w:rsid w:val="003F422E"/>
    <w:rsid w:val="003F5301"/>
    <w:rsid w:val="003F7674"/>
    <w:rsid w:val="003F7DD0"/>
    <w:rsid w:val="004002BB"/>
    <w:rsid w:val="004006EF"/>
    <w:rsid w:val="004007D1"/>
    <w:rsid w:val="004019C4"/>
    <w:rsid w:val="00401D64"/>
    <w:rsid w:val="00402C6F"/>
    <w:rsid w:val="004034E0"/>
    <w:rsid w:val="00403921"/>
    <w:rsid w:val="00403E59"/>
    <w:rsid w:val="00405424"/>
    <w:rsid w:val="00407A85"/>
    <w:rsid w:val="004123DD"/>
    <w:rsid w:val="00412504"/>
    <w:rsid w:val="00412AD7"/>
    <w:rsid w:val="00412CCC"/>
    <w:rsid w:val="004137BB"/>
    <w:rsid w:val="00414803"/>
    <w:rsid w:val="00414ABE"/>
    <w:rsid w:val="00414C61"/>
    <w:rsid w:val="004160F7"/>
    <w:rsid w:val="0041651A"/>
    <w:rsid w:val="0042035A"/>
    <w:rsid w:val="00420A04"/>
    <w:rsid w:val="00420DC2"/>
    <w:rsid w:val="00422039"/>
    <w:rsid w:val="00423AEE"/>
    <w:rsid w:val="00423D9D"/>
    <w:rsid w:val="00426ADB"/>
    <w:rsid w:val="00432BF6"/>
    <w:rsid w:val="00432D08"/>
    <w:rsid w:val="0043331D"/>
    <w:rsid w:val="00434EB3"/>
    <w:rsid w:val="00435013"/>
    <w:rsid w:val="004350C1"/>
    <w:rsid w:val="00435C85"/>
    <w:rsid w:val="00440B8C"/>
    <w:rsid w:val="00440DF7"/>
    <w:rsid w:val="00441B9C"/>
    <w:rsid w:val="00442681"/>
    <w:rsid w:val="00442A84"/>
    <w:rsid w:val="00443279"/>
    <w:rsid w:val="00443C8E"/>
    <w:rsid w:val="00444BDE"/>
    <w:rsid w:val="0044602C"/>
    <w:rsid w:val="00446A09"/>
    <w:rsid w:val="00447306"/>
    <w:rsid w:val="0045004F"/>
    <w:rsid w:val="0045072D"/>
    <w:rsid w:val="00451956"/>
    <w:rsid w:val="004520D0"/>
    <w:rsid w:val="00452C0B"/>
    <w:rsid w:val="0045310A"/>
    <w:rsid w:val="00453927"/>
    <w:rsid w:val="00453B5B"/>
    <w:rsid w:val="004551ED"/>
    <w:rsid w:val="004558A4"/>
    <w:rsid w:val="004563FD"/>
    <w:rsid w:val="00456F42"/>
    <w:rsid w:val="004578A3"/>
    <w:rsid w:val="00457BEC"/>
    <w:rsid w:val="00457CC4"/>
    <w:rsid w:val="0046087C"/>
    <w:rsid w:val="00461354"/>
    <w:rsid w:val="004629D2"/>
    <w:rsid w:val="00462DBB"/>
    <w:rsid w:val="00463D54"/>
    <w:rsid w:val="00464640"/>
    <w:rsid w:val="00465627"/>
    <w:rsid w:val="00465D49"/>
    <w:rsid w:val="00465F84"/>
    <w:rsid w:val="00467612"/>
    <w:rsid w:val="00470215"/>
    <w:rsid w:val="004717ED"/>
    <w:rsid w:val="00472F57"/>
    <w:rsid w:val="004742F7"/>
    <w:rsid w:val="00475097"/>
    <w:rsid w:val="004756A0"/>
    <w:rsid w:val="00476407"/>
    <w:rsid w:val="004811B2"/>
    <w:rsid w:val="00481539"/>
    <w:rsid w:val="00482944"/>
    <w:rsid w:val="00483672"/>
    <w:rsid w:val="0048512D"/>
    <w:rsid w:val="00485388"/>
    <w:rsid w:val="0048553C"/>
    <w:rsid w:val="00485963"/>
    <w:rsid w:val="00486239"/>
    <w:rsid w:val="00486519"/>
    <w:rsid w:val="00486E85"/>
    <w:rsid w:val="00490677"/>
    <w:rsid w:val="0049072A"/>
    <w:rsid w:val="004918FC"/>
    <w:rsid w:val="00492073"/>
    <w:rsid w:val="00493334"/>
    <w:rsid w:val="00493A1E"/>
    <w:rsid w:val="00493C88"/>
    <w:rsid w:val="00493F6B"/>
    <w:rsid w:val="0049573D"/>
    <w:rsid w:val="00496A6D"/>
    <w:rsid w:val="004A081B"/>
    <w:rsid w:val="004A0F86"/>
    <w:rsid w:val="004A147D"/>
    <w:rsid w:val="004A154C"/>
    <w:rsid w:val="004A24BC"/>
    <w:rsid w:val="004A2884"/>
    <w:rsid w:val="004A3BB4"/>
    <w:rsid w:val="004A4EC9"/>
    <w:rsid w:val="004A4FFC"/>
    <w:rsid w:val="004A6532"/>
    <w:rsid w:val="004A6F56"/>
    <w:rsid w:val="004A73E2"/>
    <w:rsid w:val="004A78E9"/>
    <w:rsid w:val="004A79BC"/>
    <w:rsid w:val="004B1632"/>
    <w:rsid w:val="004B16C3"/>
    <w:rsid w:val="004B2B59"/>
    <w:rsid w:val="004B3306"/>
    <w:rsid w:val="004B348F"/>
    <w:rsid w:val="004B3CD3"/>
    <w:rsid w:val="004B4C97"/>
    <w:rsid w:val="004B4CC2"/>
    <w:rsid w:val="004B4CF9"/>
    <w:rsid w:val="004B54FE"/>
    <w:rsid w:val="004B7FDC"/>
    <w:rsid w:val="004C01A6"/>
    <w:rsid w:val="004C089F"/>
    <w:rsid w:val="004C0AA9"/>
    <w:rsid w:val="004C0F12"/>
    <w:rsid w:val="004C3665"/>
    <w:rsid w:val="004C47D3"/>
    <w:rsid w:val="004C4E5A"/>
    <w:rsid w:val="004C6745"/>
    <w:rsid w:val="004D01AF"/>
    <w:rsid w:val="004D01BB"/>
    <w:rsid w:val="004D03F5"/>
    <w:rsid w:val="004D34BD"/>
    <w:rsid w:val="004D4ACF"/>
    <w:rsid w:val="004D5E19"/>
    <w:rsid w:val="004E1D19"/>
    <w:rsid w:val="004E3B6D"/>
    <w:rsid w:val="004E4ACC"/>
    <w:rsid w:val="004E4D5D"/>
    <w:rsid w:val="004E4F6C"/>
    <w:rsid w:val="004E5063"/>
    <w:rsid w:val="004E50CB"/>
    <w:rsid w:val="004E56F9"/>
    <w:rsid w:val="004E6BA2"/>
    <w:rsid w:val="004E747E"/>
    <w:rsid w:val="004E7888"/>
    <w:rsid w:val="004F0A7F"/>
    <w:rsid w:val="004F0ACD"/>
    <w:rsid w:val="004F1F56"/>
    <w:rsid w:val="004F21AF"/>
    <w:rsid w:val="004F2F16"/>
    <w:rsid w:val="004F62B9"/>
    <w:rsid w:val="004F6D67"/>
    <w:rsid w:val="0050061F"/>
    <w:rsid w:val="00501F28"/>
    <w:rsid w:val="0050246B"/>
    <w:rsid w:val="00502E17"/>
    <w:rsid w:val="005039DB"/>
    <w:rsid w:val="005055B4"/>
    <w:rsid w:val="00512261"/>
    <w:rsid w:val="005144B9"/>
    <w:rsid w:val="00516D14"/>
    <w:rsid w:val="00516FBB"/>
    <w:rsid w:val="0051750D"/>
    <w:rsid w:val="005175EF"/>
    <w:rsid w:val="0052141C"/>
    <w:rsid w:val="00522D6A"/>
    <w:rsid w:val="00523504"/>
    <w:rsid w:val="00524949"/>
    <w:rsid w:val="00525C8C"/>
    <w:rsid w:val="0052665A"/>
    <w:rsid w:val="005268A2"/>
    <w:rsid w:val="00527A68"/>
    <w:rsid w:val="00530075"/>
    <w:rsid w:val="0053049B"/>
    <w:rsid w:val="00530D90"/>
    <w:rsid w:val="00531574"/>
    <w:rsid w:val="0053279A"/>
    <w:rsid w:val="0053448D"/>
    <w:rsid w:val="0053473A"/>
    <w:rsid w:val="00535848"/>
    <w:rsid w:val="00535CAC"/>
    <w:rsid w:val="0054045A"/>
    <w:rsid w:val="00540ABA"/>
    <w:rsid w:val="00540F73"/>
    <w:rsid w:val="0054156B"/>
    <w:rsid w:val="00541949"/>
    <w:rsid w:val="00542108"/>
    <w:rsid w:val="00542BD6"/>
    <w:rsid w:val="00543F2D"/>
    <w:rsid w:val="0054525D"/>
    <w:rsid w:val="00546905"/>
    <w:rsid w:val="00547658"/>
    <w:rsid w:val="00550701"/>
    <w:rsid w:val="00550836"/>
    <w:rsid w:val="00550AF4"/>
    <w:rsid w:val="005516B3"/>
    <w:rsid w:val="00551CCB"/>
    <w:rsid w:val="005521E8"/>
    <w:rsid w:val="00552F09"/>
    <w:rsid w:val="00554A11"/>
    <w:rsid w:val="00554D57"/>
    <w:rsid w:val="00557157"/>
    <w:rsid w:val="00560369"/>
    <w:rsid w:val="0056064F"/>
    <w:rsid w:val="00560952"/>
    <w:rsid w:val="0056285B"/>
    <w:rsid w:val="00563055"/>
    <w:rsid w:val="00563926"/>
    <w:rsid w:val="00564F44"/>
    <w:rsid w:val="005650E0"/>
    <w:rsid w:val="00566CD0"/>
    <w:rsid w:val="00567B9D"/>
    <w:rsid w:val="00567CA7"/>
    <w:rsid w:val="00570350"/>
    <w:rsid w:val="005706BC"/>
    <w:rsid w:val="005726BE"/>
    <w:rsid w:val="00572B1D"/>
    <w:rsid w:val="00572FA4"/>
    <w:rsid w:val="0057398A"/>
    <w:rsid w:val="00573A6D"/>
    <w:rsid w:val="00575F5E"/>
    <w:rsid w:val="005763B8"/>
    <w:rsid w:val="00576899"/>
    <w:rsid w:val="00577C60"/>
    <w:rsid w:val="00582412"/>
    <w:rsid w:val="00582823"/>
    <w:rsid w:val="0058394F"/>
    <w:rsid w:val="00583C02"/>
    <w:rsid w:val="00583E5D"/>
    <w:rsid w:val="00584D9B"/>
    <w:rsid w:val="00584F67"/>
    <w:rsid w:val="00585557"/>
    <w:rsid w:val="00586E44"/>
    <w:rsid w:val="0058726A"/>
    <w:rsid w:val="005904F4"/>
    <w:rsid w:val="00593112"/>
    <w:rsid w:val="00593937"/>
    <w:rsid w:val="00593ECC"/>
    <w:rsid w:val="0059486C"/>
    <w:rsid w:val="00595FA2"/>
    <w:rsid w:val="00596090"/>
    <w:rsid w:val="0059670A"/>
    <w:rsid w:val="00596953"/>
    <w:rsid w:val="00596F26"/>
    <w:rsid w:val="00597C01"/>
    <w:rsid w:val="005A0DB1"/>
    <w:rsid w:val="005A153A"/>
    <w:rsid w:val="005A1E2B"/>
    <w:rsid w:val="005A2181"/>
    <w:rsid w:val="005A220C"/>
    <w:rsid w:val="005A345B"/>
    <w:rsid w:val="005A39B4"/>
    <w:rsid w:val="005A4201"/>
    <w:rsid w:val="005A436B"/>
    <w:rsid w:val="005A4A52"/>
    <w:rsid w:val="005A510A"/>
    <w:rsid w:val="005A5A9B"/>
    <w:rsid w:val="005A5B9B"/>
    <w:rsid w:val="005A69EA"/>
    <w:rsid w:val="005A6AEA"/>
    <w:rsid w:val="005A712D"/>
    <w:rsid w:val="005A72B3"/>
    <w:rsid w:val="005B03CE"/>
    <w:rsid w:val="005B0595"/>
    <w:rsid w:val="005B05ED"/>
    <w:rsid w:val="005B0670"/>
    <w:rsid w:val="005B3234"/>
    <w:rsid w:val="005B3777"/>
    <w:rsid w:val="005B4537"/>
    <w:rsid w:val="005B470F"/>
    <w:rsid w:val="005B507C"/>
    <w:rsid w:val="005B51C8"/>
    <w:rsid w:val="005B59EF"/>
    <w:rsid w:val="005B6C5F"/>
    <w:rsid w:val="005B7DAF"/>
    <w:rsid w:val="005B7F77"/>
    <w:rsid w:val="005C21D4"/>
    <w:rsid w:val="005C2ED0"/>
    <w:rsid w:val="005C32F6"/>
    <w:rsid w:val="005C48F3"/>
    <w:rsid w:val="005C4917"/>
    <w:rsid w:val="005C665B"/>
    <w:rsid w:val="005C7373"/>
    <w:rsid w:val="005C76FC"/>
    <w:rsid w:val="005C7FD9"/>
    <w:rsid w:val="005D2006"/>
    <w:rsid w:val="005D2E6C"/>
    <w:rsid w:val="005D319B"/>
    <w:rsid w:val="005D3BB5"/>
    <w:rsid w:val="005D4B51"/>
    <w:rsid w:val="005D6AC4"/>
    <w:rsid w:val="005D76C6"/>
    <w:rsid w:val="005D79CD"/>
    <w:rsid w:val="005E0560"/>
    <w:rsid w:val="005E109F"/>
    <w:rsid w:val="005E14D1"/>
    <w:rsid w:val="005E1B5F"/>
    <w:rsid w:val="005E2072"/>
    <w:rsid w:val="005E3BAA"/>
    <w:rsid w:val="005E53FB"/>
    <w:rsid w:val="005E5BA6"/>
    <w:rsid w:val="005E62E7"/>
    <w:rsid w:val="005E6990"/>
    <w:rsid w:val="005F2121"/>
    <w:rsid w:val="005F222A"/>
    <w:rsid w:val="005F28DC"/>
    <w:rsid w:val="005F38E7"/>
    <w:rsid w:val="005F391B"/>
    <w:rsid w:val="005F4098"/>
    <w:rsid w:val="005F4211"/>
    <w:rsid w:val="005F5B1B"/>
    <w:rsid w:val="005F67F0"/>
    <w:rsid w:val="006010DA"/>
    <w:rsid w:val="00601615"/>
    <w:rsid w:val="00603DE1"/>
    <w:rsid w:val="006048E4"/>
    <w:rsid w:val="006058AA"/>
    <w:rsid w:val="006060FA"/>
    <w:rsid w:val="006076FF"/>
    <w:rsid w:val="00607DF7"/>
    <w:rsid w:val="006100B1"/>
    <w:rsid w:val="0061106C"/>
    <w:rsid w:val="00611B72"/>
    <w:rsid w:val="00613F54"/>
    <w:rsid w:val="00614C6B"/>
    <w:rsid w:val="0061571A"/>
    <w:rsid w:val="00615CDF"/>
    <w:rsid w:val="00615F5B"/>
    <w:rsid w:val="00616231"/>
    <w:rsid w:val="00617399"/>
    <w:rsid w:val="00617851"/>
    <w:rsid w:val="00620FE3"/>
    <w:rsid w:val="00621419"/>
    <w:rsid w:val="00621A79"/>
    <w:rsid w:val="00621D1B"/>
    <w:rsid w:val="00622862"/>
    <w:rsid w:val="00622B13"/>
    <w:rsid w:val="00622CD3"/>
    <w:rsid w:val="00622F52"/>
    <w:rsid w:val="006241AF"/>
    <w:rsid w:val="00624CAE"/>
    <w:rsid w:val="0062504E"/>
    <w:rsid w:val="00625207"/>
    <w:rsid w:val="00626217"/>
    <w:rsid w:val="0062698A"/>
    <w:rsid w:val="00626BE3"/>
    <w:rsid w:val="006271FC"/>
    <w:rsid w:val="00630D10"/>
    <w:rsid w:val="00631213"/>
    <w:rsid w:val="00631D50"/>
    <w:rsid w:val="00632135"/>
    <w:rsid w:val="00633713"/>
    <w:rsid w:val="006339CF"/>
    <w:rsid w:val="00634672"/>
    <w:rsid w:val="00634D64"/>
    <w:rsid w:val="006365E2"/>
    <w:rsid w:val="00636A5F"/>
    <w:rsid w:val="00637407"/>
    <w:rsid w:val="00637B26"/>
    <w:rsid w:val="00637E79"/>
    <w:rsid w:val="00637F2B"/>
    <w:rsid w:val="00642C84"/>
    <w:rsid w:val="006435A6"/>
    <w:rsid w:val="00643D20"/>
    <w:rsid w:val="00644B5F"/>
    <w:rsid w:val="006453E6"/>
    <w:rsid w:val="00647669"/>
    <w:rsid w:val="0064772F"/>
    <w:rsid w:val="00651940"/>
    <w:rsid w:val="00651B2E"/>
    <w:rsid w:val="00653812"/>
    <w:rsid w:val="0065644F"/>
    <w:rsid w:val="0065739A"/>
    <w:rsid w:val="00657A9D"/>
    <w:rsid w:val="00657E3C"/>
    <w:rsid w:val="006602E7"/>
    <w:rsid w:val="00660588"/>
    <w:rsid w:val="00660AD7"/>
    <w:rsid w:val="00660DA9"/>
    <w:rsid w:val="00661074"/>
    <w:rsid w:val="00661A4A"/>
    <w:rsid w:val="00662463"/>
    <w:rsid w:val="0066295B"/>
    <w:rsid w:val="00663795"/>
    <w:rsid w:val="00664659"/>
    <w:rsid w:val="00665342"/>
    <w:rsid w:val="00665884"/>
    <w:rsid w:val="00665F8F"/>
    <w:rsid w:val="006667B3"/>
    <w:rsid w:val="00667A49"/>
    <w:rsid w:val="00667BCF"/>
    <w:rsid w:val="0067062D"/>
    <w:rsid w:val="00671F13"/>
    <w:rsid w:val="00672172"/>
    <w:rsid w:val="00672C17"/>
    <w:rsid w:val="00672C87"/>
    <w:rsid w:val="006730FD"/>
    <w:rsid w:val="006734BB"/>
    <w:rsid w:val="00674D26"/>
    <w:rsid w:val="0067546E"/>
    <w:rsid w:val="006761EB"/>
    <w:rsid w:val="006762B3"/>
    <w:rsid w:val="00676F64"/>
    <w:rsid w:val="0067777A"/>
    <w:rsid w:val="00677BBE"/>
    <w:rsid w:val="00680692"/>
    <w:rsid w:val="00681733"/>
    <w:rsid w:val="00681D2D"/>
    <w:rsid w:val="00681E40"/>
    <w:rsid w:val="00682650"/>
    <w:rsid w:val="006826B2"/>
    <w:rsid w:val="006829E1"/>
    <w:rsid w:val="0068432F"/>
    <w:rsid w:val="006847FF"/>
    <w:rsid w:val="00684AC2"/>
    <w:rsid w:val="0068503F"/>
    <w:rsid w:val="006857CE"/>
    <w:rsid w:val="00685E4E"/>
    <w:rsid w:val="0068716E"/>
    <w:rsid w:val="006903DD"/>
    <w:rsid w:val="00691411"/>
    <w:rsid w:val="006919DD"/>
    <w:rsid w:val="00691CD2"/>
    <w:rsid w:val="00693E6C"/>
    <w:rsid w:val="00694E95"/>
    <w:rsid w:val="0069529A"/>
    <w:rsid w:val="006A0AC6"/>
    <w:rsid w:val="006A0EBD"/>
    <w:rsid w:val="006A2B59"/>
    <w:rsid w:val="006A330A"/>
    <w:rsid w:val="006A3B1C"/>
    <w:rsid w:val="006A5028"/>
    <w:rsid w:val="006A6312"/>
    <w:rsid w:val="006A6897"/>
    <w:rsid w:val="006A6F64"/>
    <w:rsid w:val="006B0507"/>
    <w:rsid w:val="006B0A0E"/>
    <w:rsid w:val="006B0AC6"/>
    <w:rsid w:val="006B1EC3"/>
    <w:rsid w:val="006B236D"/>
    <w:rsid w:val="006B63A4"/>
    <w:rsid w:val="006B67DC"/>
    <w:rsid w:val="006B6A85"/>
    <w:rsid w:val="006B7492"/>
    <w:rsid w:val="006C0FE7"/>
    <w:rsid w:val="006C1585"/>
    <w:rsid w:val="006C1873"/>
    <w:rsid w:val="006C1987"/>
    <w:rsid w:val="006C2716"/>
    <w:rsid w:val="006C2A51"/>
    <w:rsid w:val="006C32BD"/>
    <w:rsid w:val="006C4C93"/>
    <w:rsid w:val="006C6B81"/>
    <w:rsid w:val="006C76A9"/>
    <w:rsid w:val="006C7EA0"/>
    <w:rsid w:val="006D0311"/>
    <w:rsid w:val="006D0D72"/>
    <w:rsid w:val="006D0E0C"/>
    <w:rsid w:val="006D0E1D"/>
    <w:rsid w:val="006D1079"/>
    <w:rsid w:val="006D1401"/>
    <w:rsid w:val="006D1406"/>
    <w:rsid w:val="006D16B4"/>
    <w:rsid w:val="006D2681"/>
    <w:rsid w:val="006D36CD"/>
    <w:rsid w:val="006D5783"/>
    <w:rsid w:val="006D68A1"/>
    <w:rsid w:val="006D6C49"/>
    <w:rsid w:val="006D7FD2"/>
    <w:rsid w:val="006E0A9F"/>
    <w:rsid w:val="006E0B06"/>
    <w:rsid w:val="006E17EC"/>
    <w:rsid w:val="006E1FCB"/>
    <w:rsid w:val="006E20EA"/>
    <w:rsid w:val="006E24F9"/>
    <w:rsid w:val="006E257E"/>
    <w:rsid w:val="006E2641"/>
    <w:rsid w:val="006E3A16"/>
    <w:rsid w:val="006E40C4"/>
    <w:rsid w:val="006E4DE9"/>
    <w:rsid w:val="006E52CB"/>
    <w:rsid w:val="006E52E6"/>
    <w:rsid w:val="006E5AC5"/>
    <w:rsid w:val="006E604D"/>
    <w:rsid w:val="006E623D"/>
    <w:rsid w:val="006E6D82"/>
    <w:rsid w:val="006E75C2"/>
    <w:rsid w:val="006E79B3"/>
    <w:rsid w:val="006F10BC"/>
    <w:rsid w:val="006F14EE"/>
    <w:rsid w:val="006F2BA2"/>
    <w:rsid w:val="006F34D0"/>
    <w:rsid w:val="006F37F6"/>
    <w:rsid w:val="006F4FD9"/>
    <w:rsid w:val="006F55FE"/>
    <w:rsid w:val="006F6451"/>
    <w:rsid w:val="006F7B9F"/>
    <w:rsid w:val="00700421"/>
    <w:rsid w:val="00700AF1"/>
    <w:rsid w:val="00701335"/>
    <w:rsid w:val="00701BBC"/>
    <w:rsid w:val="00701DDE"/>
    <w:rsid w:val="00702D52"/>
    <w:rsid w:val="00702EAD"/>
    <w:rsid w:val="00704184"/>
    <w:rsid w:val="00705CD2"/>
    <w:rsid w:val="00706B44"/>
    <w:rsid w:val="007104C4"/>
    <w:rsid w:val="00710510"/>
    <w:rsid w:val="00710F3A"/>
    <w:rsid w:val="00711715"/>
    <w:rsid w:val="0071192C"/>
    <w:rsid w:val="0071228F"/>
    <w:rsid w:val="00712905"/>
    <w:rsid w:val="00712A54"/>
    <w:rsid w:val="0071336E"/>
    <w:rsid w:val="00714277"/>
    <w:rsid w:val="007149C1"/>
    <w:rsid w:val="00714DB7"/>
    <w:rsid w:val="00716D38"/>
    <w:rsid w:val="00716D64"/>
    <w:rsid w:val="00717090"/>
    <w:rsid w:val="00717AB3"/>
    <w:rsid w:val="00720171"/>
    <w:rsid w:val="007208AE"/>
    <w:rsid w:val="00720975"/>
    <w:rsid w:val="00720B44"/>
    <w:rsid w:val="007210E5"/>
    <w:rsid w:val="00726C1B"/>
    <w:rsid w:val="00733EC0"/>
    <w:rsid w:val="007361F8"/>
    <w:rsid w:val="0073701D"/>
    <w:rsid w:val="007375DB"/>
    <w:rsid w:val="0074080F"/>
    <w:rsid w:val="0074198D"/>
    <w:rsid w:val="00741A2A"/>
    <w:rsid w:val="00741AE3"/>
    <w:rsid w:val="007420B6"/>
    <w:rsid w:val="00744F14"/>
    <w:rsid w:val="00746370"/>
    <w:rsid w:val="00746C24"/>
    <w:rsid w:val="00747033"/>
    <w:rsid w:val="00750BF2"/>
    <w:rsid w:val="00751A6E"/>
    <w:rsid w:val="007525AA"/>
    <w:rsid w:val="00753038"/>
    <w:rsid w:val="007530E6"/>
    <w:rsid w:val="00753406"/>
    <w:rsid w:val="00754F0F"/>
    <w:rsid w:val="007561B0"/>
    <w:rsid w:val="00756361"/>
    <w:rsid w:val="007564AC"/>
    <w:rsid w:val="00757498"/>
    <w:rsid w:val="0076136B"/>
    <w:rsid w:val="007613F7"/>
    <w:rsid w:val="0076217B"/>
    <w:rsid w:val="00762D5E"/>
    <w:rsid w:val="0077001B"/>
    <w:rsid w:val="007715DD"/>
    <w:rsid w:val="00773206"/>
    <w:rsid w:val="00773DE1"/>
    <w:rsid w:val="00775BC9"/>
    <w:rsid w:val="00776307"/>
    <w:rsid w:val="007767DA"/>
    <w:rsid w:val="007815FE"/>
    <w:rsid w:val="00782785"/>
    <w:rsid w:val="00783053"/>
    <w:rsid w:val="00783411"/>
    <w:rsid w:val="007834A1"/>
    <w:rsid w:val="0078362A"/>
    <w:rsid w:val="00784336"/>
    <w:rsid w:val="00785235"/>
    <w:rsid w:val="00785FE9"/>
    <w:rsid w:val="00787B80"/>
    <w:rsid w:val="007901EB"/>
    <w:rsid w:val="00790A18"/>
    <w:rsid w:val="00791C26"/>
    <w:rsid w:val="00792134"/>
    <w:rsid w:val="0079353C"/>
    <w:rsid w:val="0079372E"/>
    <w:rsid w:val="00793C2F"/>
    <w:rsid w:val="00794613"/>
    <w:rsid w:val="007956B0"/>
    <w:rsid w:val="007964ED"/>
    <w:rsid w:val="00796BBC"/>
    <w:rsid w:val="007971F6"/>
    <w:rsid w:val="00797D42"/>
    <w:rsid w:val="007A2451"/>
    <w:rsid w:val="007A2AF2"/>
    <w:rsid w:val="007A2E52"/>
    <w:rsid w:val="007A44D7"/>
    <w:rsid w:val="007A6271"/>
    <w:rsid w:val="007A663E"/>
    <w:rsid w:val="007A6B06"/>
    <w:rsid w:val="007A7B3A"/>
    <w:rsid w:val="007B0398"/>
    <w:rsid w:val="007B0C5D"/>
    <w:rsid w:val="007B0D2B"/>
    <w:rsid w:val="007B268C"/>
    <w:rsid w:val="007B2C43"/>
    <w:rsid w:val="007B4251"/>
    <w:rsid w:val="007B49EB"/>
    <w:rsid w:val="007B4CD8"/>
    <w:rsid w:val="007B5795"/>
    <w:rsid w:val="007B5AD4"/>
    <w:rsid w:val="007B7A61"/>
    <w:rsid w:val="007C050C"/>
    <w:rsid w:val="007C0A33"/>
    <w:rsid w:val="007C0ADC"/>
    <w:rsid w:val="007C1263"/>
    <w:rsid w:val="007C453D"/>
    <w:rsid w:val="007C5F29"/>
    <w:rsid w:val="007C60E3"/>
    <w:rsid w:val="007C671A"/>
    <w:rsid w:val="007C7332"/>
    <w:rsid w:val="007C7F6F"/>
    <w:rsid w:val="007D0376"/>
    <w:rsid w:val="007D0462"/>
    <w:rsid w:val="007D071C"/>
    <w:rsid w:val="007D20ED"/>
    <w:rsid w:val="007D2366"/>
    <w:rsid w:val="007D239B"/>
    <w:rsid w:val="007D267F"/>
    <w:rsid w:val="007D2D34"/>
    <w:rsid w:val="007D2E6B"/>
    <w:rsid w:val="007D30E8"/>
    <w:rsid w:val="007D34BB"/>
    <w:rsid w:val="007D3821"/>
    <w:rsid w:val="007D39A6"/>
    <w:rsid w:val="007D4B50"/>
    <w:rsid w:val="007D72C3"/>
    <w:rsid w:val="007D7B9E"/>
    <w:rsid w:val="007D7F6E"/>
    <w:rsid w:val="007E00E5"/>
    <w:rsid w:val="007E0264"/>
    <w:rsid w:val="007E053D"/>
    <w:rsid w:val="007E127D"/>
    <w:rsid w:val="007E1D4C"/>
    <w:rsid w:val="007E2254"/>
    <w:rsid w:val="007E3DAB"/>
    <w:rsid w:val="007E3EB1"/>
    <w:rsid w:val="007E5507"/>
    <w:rsid w:val="007E5BFC"/>
    <w:rsid w:val="007E6B24"/>
    <w:rsid w:val="007E7188"/>
    <w:rsid w:val="007E733E"/>
    <w:rsid w:val="007F0D80"/>
    <w:rsid w:val="007F10BF"/>
    <w:rsid w:val="007F14ED"/>
    <w:rsid w:val="007F171B"/>
    <w:rsid w:val="007F2B72"/>
    <w:rsid w:val="007F30C5"/>
    <w:rsid w:val="007F441F"/>
    <w:rsid w:val="007F52C7"/>
    <w:rsid w:val="007F58BD"/>
    <w:rsid w:val="007F6D4F"/>
    <w:rsid w:val="00803D0B"/>
    <w:rsid w:val="0080455E"/>
    <w:rsid w:val="00804B6E"/>
    <w:rsid w:val="00804F59"/>
    <w:rsid w:val="008055DC"/>
    <w:rsid w:val="00805746"/>
    <w:rsid w:val="008057C1"/>
    <w:rsid w:val="008118A5"/>
    <w:rsid w:val="00811A92"/>
    <w:rsid w:val="00811AD9"/>
    <w:rsid w:val="00812D9E"/>
    <w:rsid w:val="00814938"/>
    <w:rsid w:val="00814D51"/>
    <w:rsid w:val="0081552E"/>
    <w:rsid w:val="008163D7"/>
    <w:rsid w:val="008164F1"/>
    <w:rsid w:val="00816F56"/>
    <w:rsid w:val="008172D5"/>
    <w:rsid w:val="00817B9C"/>
    <w:rsid w:val="008204BE"/>
    <w:rsid w:val="0082072E"/>
    <w:rsid w:val="00821522"/>
    <w:rsid w:val="00822B56"/>
    <w:rsid w:val="008236F3"/>
    <w:rsid w:val="00823AD6"/>
    <w:rsid w:val="008243F0"/>
    <w:rsid w:val="00824BC5"/>
    <w:rsid w:val="00824D1D"/>
    <w:rsid w:val="00825328"/>
    <w:rsid w:val="00826B39"/>
    <w:rsid w:val="00827007"/>
    <w:rsid w:val="00827FD7"/>
    <w:rsid w:val="00832B36"/>
    <w:rsid w:val="00833B1A"/>
    <w:rsid w:val="00834081"/>
    <w:rsid w:val="008346D3"/>
    <w:rsid w:val="00834C4F"/>
    <w:rsid w:val="0083654F"/>
    <w:rsid w:val="008415AF"/>
    <w:rsid w:val="0084167C"/>
    <w:rsid w:val="00841F8F"/>
    <w:rsid w:val="0084224F"/>
    <w:rsid w:val="0084325F"/>
    <w:rsid w:val="00844398"/>
    <w:rsid w:val="00845AAB"/>
    <w:rsid w:val="008460B0"/>
    <w:rsid w:val="00846EFB"/>
    <w:rsid w:val="0084716B"/>
    <w:rsid w:val="0084779F"/>
    <w:rsid w:val="0084782A"/>
    <w:rsid w:val="00847924"/>
    <w:rsid w:val="008505C3"/>
    <w:rsid w:val="008509F7"/>
    <w:rsid w:val="00851993"/>
    <w:rsid w:val="00852626"/>
    <w:rsid w:val="008526D7"/>
    <w:rsid w:val="00852D0B"/>
    <w:rsid w:val="00852D15"/>
    <w:rsid w:val="00853269"/>
    <w:rsid w:val="0085393C"/>
    <w:rsid w:val="00853C1D"/>
    <w:rsid w:val="00855DA3"/>
    <w:rsid w:val="00856B37"/>
    <w:rsid w:val="008610CE"/>
    <w:rsid w:val="008612AC"/>
    <w:rsid w:val="0086234B"/>
    <w:rsid w:val="0086244A"/>
    <w:rsid w:val="00862F59"/>
    <w:rsid w:val="00863A8F"/>
    <w:rsid w:val="00863BE8"/>
    <w:rsid w:val="00864779"/>
    <w:rsid w:val="008660D9"/>
    <w:rsid w:val="00866847"/>
    <w:rsid w:val="008674A8"/>
    <w:rsid w:val="00870888"/>
    <w:rsid w:val="00870D2F"/>
    <w:rsid w:val="00870DBB"/>
    <w:rsid w:val="008728A0"/>
    <w:rsid w:val="00873905"/>
    <w:rsid w:val="00874019"/>
    <w:rsid w:val="0087414A"/>
    <w:rsid w:val="0087414F"/>
    <w:rsid w:val="008742EF"/>
    <w:rsid w:val="00874FBA"/>
    <w:rsid w:val="008767CE"/>
    <w:rsid w:val="008770D2"/>
    <w:rsid w:val="00877558"/>
    <w:rsid w:val="00880EAA"/>
    <w:rsid w:val="008815C7"/>
    <w:rsid w:val="00882A04"/>
    <w:rsid w:val="008850B5"/>
    <w:rsid w:val="00885496"/>
    <w:rsid w:val="008854F3"/>
    <w:rsid w:val="008874AF"/>
    <w:rsid w:val="008878FB"/>
    <w:rsid w:val="00887C2C"/>
    <w:rsid w:val="00891E0F"/>
    <w:rsid w:val="00892003"/>
    <w:rsid w:val="008920B9"/>
    <w:rsid w:val="00892429"/>
    <w:rsid w:val="0089313D"/>
    <w:rsid w:val="00893D38"/>
    <w:rsid w:val="0089462A"/>
    <w:rsid w:val="008952C9"/>
    <w:rsid w:val="008964CD"/>
    <w:rsid w:val="008975D2"/>
    <w:rsid w:val="00897BFA"/>
    <w:rsid w:val="008A0222"/>
    <w:rsid w:val="008A0307"/>
    <w:rsid w:val="008A0985"/>
    <w:rsid w:val="008A1298"/>
    <w:rsid w:val="008A25DE"/>
    <w:rsid w:val="008A30B4"/>
    <w:rsid w:val="008A3D34"/>
    <w:rsid w:val="008A4934"/>
    <w:rsid w:val="008A4956"/>
    <w:rsid w:val="008A4B88"/>
    <w:rsid w:val="008A4C21"/>
    <w:rsid w:val="008A6633"/>
    <w:rsid w:val="008A6809"/>
    <w:rsid w:val="008A73BA"/>
    <w:rsid w:val="008B030A"/>
    <w:rsid w:val="008B12AE"/>
    <w:rsid w:val="008B2046"/>
    <w:rsid w:val="008B280A"/>
    <w:rsid w:val="008B28CA"/>
    <w:rsid w:val="008B2A6A"/>
    <w:rsid w:val="008B2DF5"/>
    <w:rsid w:val="008B4CBB"/>
    <w:rsid w:val="008B4E38"/>
    <w:rsid w:val="008B71B1"/>
    <w:rsid w:val="008B7749"/>
    <w:rsid w:val="008C1015"/>
    <w:rsid w:val="008C1269"/>
    <w:rsid w:val="008C246B"/>
    <w:rsid w:val="008C48C2"/>
    <w:rsid w:val="008C49EF"/>
    <w:rsid w:val="008C55DF"/>
    <w:rsid w:val="008C6AE5"/>
    <w:rsid w:val="008C7632"/>
    <w:rsid w:val="008D168A"/>
    <w:rsid w:val="008D3093"/>
    <w:rsid w:val="008D4AA3"/>
    <w:rsid w:val="008D4BB2"/>
    <w:rsid w:val="008D5B1B"/>
    <w:rsid w:val="008D5E9C"/>
    <w:rsid w:val="008D6DE0"/>
    <w:rsid w:val="008D75F2"/>
    <w:rsid w:val="008D7BD3"/>
    <w:rsid w:val="008D7E6F"/>
    <w:rsid w:val="008E262C"/>
    <w:rsid w:val="008E3E65"/>
    <w:rsid w:val="008E54E9"/>
    <w:rsid w:val="008E55E1"/>
    <w:rsid w:val="008E6FA7"/>
    <w:rsid w:val="008F22FF"/>
    <w:rsid w:val="008F2DC3"/>
    <w:rsid w:val="008F3264"/>
    <w:rsid w:val="009003E9"/>
    <w:rsid w:val="009018F6"/>
    <w:rsid w:val="00901C05"/>
    <w:rsid w:val="00902C26"/>
    <w:rsid w:val="00902C86"/>
    <w:rsid w:val="00903B05"/>
    <w:rsid w:val="00904114"/>
    <w:rsid w:val="00904BEF"/>
    <w:rsid w:val="00904CDA"/>
    <w:rsid w:val="00905AF3"/>
    <w:rsid w:val="00905CBC"/>
    <w:rsid w:val="00905FAE"/>
    <w:rsid w:val="009072DB"/>
    <w:rsid w:val="00907C33"/>
    <w:rsid w:val="009103B8"/>
    <w:rsid w:val="00911113"/>
    <w:rsid w:val="009111D1"/>
    <w:rsid w:val="00911216"/>
    <w:rsid w:val="0091381B"/>
    <w:rsid w:val="009160A4"/>
    <w:rsid w:val="0091617D"/>
    <w:rsid w:val="009163AA"/>
    <w:rsid w:val="00916598"/>
    <w:rsid w:val="009167EF"/>
    <w:rsid w:val="0091778B"/>
    <w:rsid w:val="00922933"/>
    <w:rsid w:val="00923E47"/>
    <w:rsid w:val="00924089"/>
    <w:rsid w:val="009246DA"/>
    <w:rsid w:val="009250C0"/>
    <w:rsid w:val="00925452"/>
    <w:rsid w:val="009260B0"/>
    <w:rsid w:val="009266A6"/>
    <w:rsid w:val="00926C83"/>
    <w:rsid w:val="00930909"/>
    <w:rsid w:val="00930A68"/>
    <w:rsid w:val="009310CD"/>
    <w:rsid w:val="009313D5"/>
    <w:rsid w:val="0093266B"/>
    <w:rsid w:val="00932FDF"/>
    <w:rsid w:val="009333B6"/>
    <w:rsid w:val="0093352E"/>
    <w:rsid w:val="00933991"/>
    <w:rsid w:val="009347F3"/>
    <w:rsid w:val="0093493F"/>
    <w:rsid w:val="00934DEB"/>
    <w:rsid w:val="00935ECE"/>
    <w:rsid w:val="009371CF"/>
    <w:rsid w:val="009374AE"/>
    <w:rsid w:val="00937518"/>
    <w:rsid w:val="00937D48"/>
    <w:rsid w:val="00941ADE"/>
    <w:rsid w:val="00941D32"/>
    <w:rsid w:val="00941F09"/>
    <w:rsid w:val="00942025"/>
    <w:rsid w:val="00944141"/>
    <w:rsid w:val="009445C5"/>
    <w:rsid w:val="0094628C"/>
    <w:rsid w:val="009478BD"/>
    <w:rsid w:val="00947AB7"/>
    <w:rsid w:val="00950214"/>
    <w:rsid w:val="00950358"/>
    <w:rsid w:val="0095053D"/>
    <w:rsid w:val="00950584"/>
    <w:rsid w:val="0095189B"/>
    <w:rsid w:val="00951D79"/>
    <w:rsid w:val="009524EE"/>
    <w:rsid w:val="00952C34"/>
    <w:rsid w:val="00953A8D"/>
    <w:rsid w:val="00955A2B"/>
    <w:rsid w:val="00955E38"/>
    <w:rsid w:val="00957115"/>
    <w:rsid w:val="0095760A"/>
    <w:rsid w:val="00957E16"/>
    <w:rsid w:val="009600F1"/>
    <w:rsid w:val="0096063C"/>
    <w:rsid w:val="009610CE"/>
    <w:rsid w:val="00961693"/>
    <w:rsid w:val="0096208F"/>
    <w:rsid w:val="00962236"/>
    <w:rsid w:val="00962572"/>
    <w:rsid w:val="00962877"/>
    <w:rsid w:val="00962EF1"/>
    <w:rsid w:val="00963BB9"/>
    <w:rsid w:val="00963BBC"/>
    <w:rsid w:val="009645B8"/>
    <w:rsid w:val="00964B2F"/>
    <w:rsid w:val="00965655"/>
    <w:rsid w:val="009666EA"/>
    <w:rsid w:val="0096679C"/>
    <w:rsid w:val="00966AB6"/>
    <w:rsid w:val="00966ECE"/>
    <w:rsid w:val="00970E20"/>
    <w:rsid w:val="00971A62"/>
    <w:rsid w:val="00971F60"/>
    <w:rsid w:val="009729A6"/>
    <w:rsid w:val="00973127"/>
    <w:rsid w:val="009742A5"/>
    <w:rsid w:val="0097717C"/>
    <w:rsid w:val="00977BE8"/>
    <w:rsid w:val="009801C0"/>
    <w:rsid w:val="009807BC"/>
    <w:rsid w:val="00981FE5"/>
    <w:rsid w:val="009829A7"/>
    <w:rsid w:val="009833CC"/>
    <w:rsid w:val="00984816"/>
    <w:rsid w:val="009858E0"/>
    <w:rsid w:val="00985BB3"/>
    <w:rsid w:val="0098715E"/>
    <w:rsid w:val="00991BC1"/>
    <w:rsid w:val="00991ECF"/>
    <w:rsid w:val="009923CB"/>
    <w:rsid w:val="00992B8A"/>
    <w:rsid w:val="009938CA"/>
    <w:rsid w:val="00993E4E"/>
    <w:rsid w:val="00993EF8"/>
    <w:rsid w:val="00995204"/>
    <w:rsid w:val="009964A1"/>
    <w:rsid w:val="00997CD7"/>
    <w:rsid w:val="009A06A2"/>
    <w:rsid w:val="009A1C69"/>
    <w:rsid w:val="009A1D4A"/>
    <w:rsid w:val="009A22BE"/>
    <w:rsid w:val="009A296F"/>
    <w:rsid w:val="009A6319"/>
    <w:rsid w:val="009A70E3"/>
    <w:rsid w:val="009A78CE"/>
    <w:rsid w:val="009B134A"/>
    <w:rsid w:val="009B1480"/>
    <w:rsid w:val="009B4BCC"/>
    <w:rsid w:val="009B56CD"/>
    <w:rsid w:val="009C1233"/>
    <w:rsid w:val="009C14CB"/>
    <w:rsid w:val="009C22C2"/>
    <w:rsid w:val="009C31B0"/>
    <w:rsid w:val="009C3687"/>
    <w:rsid w:val="009C370B"/>
    <w:rsid w:val="009C405F"/>
    <w:rsid w:val="009C5E2D"/>
    <w:rsid w:val="009C68FE"/>
    <w:rsid w:val="009C6F17"/>
    <w:rsid w:val="009C73E9"/>
    <w:rsid w:val="009C78C6"/>
    <w:rsid w:val="009D1F3A"/>
    <w:rsid w:val="009D2413"/>
    <w:rsid w:val="009D250F"/>
    <w:rsid w:val="009D29BC"/>
    <w:rsid w:val="009D307B"/>
    <w:rsid w:val="009D33AD"/>
    <w:rsid w:val="009D49F2"/>
    <w:rsid w:val="009D4CE3"/>
    <w:rsid w:val="009D5B86"/>
    <w:rsid w:val="009D66F0"/>
    <w:rsid w:val="009D763F"/>
    <w:rsid w:val="009D7E5F"/>
    <w:rsid w:val="009E0938"/>
    <w:rsid w:val="009E1A19"/>
    <w:rsid w:val="009E1D22"/>
    <w:rsid w:val="009E282D"/>
    <w:rsid w:val="009E3CD7"/>
    <w:rsid w:val="009E4BA6"/>
    <w:rsid w:val="009E4DCE"/>
    <w:rsid w:val="009E587B"/>
    <w:rsid w:val="009E6EB1"/>
    <w:rsid w:val="009E6FA4"/>
    <w:rsid w:val="009F0417"/>
    <w:rsid w:val="009F0B1D"/>
    <w:rsid w:val="009F2036"/>
    <w:rsid w:val="009F362B"/>
    <w:rsid w:val="009F49B0"/>
    <w:rsid w:val="009F5F94"/>
    <w:rsid w:val="00A012F8"/>
    <w:rsid w:val="00A02C19"/>
    <w:rsid w:val="00A052FB"/>
    <w:rsid w:val="00A05F7C"/>
    <w:rsid w:val="00A075CE"/>
    <w:rsid w:val="00A101A0"/>
    <w:rsid w:val="00A1093F"/>
    <w:rsid w:val="00A10DBE"/>
    <w:rsid w:val="00A10DF5"/>
    <w:rsid w:val="00A1312D"/>
    <w:rsid w:val="00A140AD"/>
    <w:rsid w:val="00A142CE"/>
    <w:rsid w:val="00A14D27"/>
    <w:rsid w:val="00A16D99"/>
    <w:rsid w:val="00A21672"/>
    <w:rsid w:val="00A226A0"/>
    <w:rsid w:val="00A2275B"/>
    <w:rsid w:val="00A25F3B"/>
    <w:rsid w:val="00A26E74"/>
    <w:rsid w:val="00A279AE"/>
    <w:rsid w:val="00A27E7A"/>
    <w:rsid w:val="00A318EA"/>
    <w:rsid w:val="00A32203"/>
    <w:rsid w:val="00A32AEB"/>
    <w:rsid w:val="00A32C48"/>
    <w:rsid w:val="00A3423E"/>
    <w:rsid w:val="00A3497B"/>
    <w:rsid w:val="00A35400"/>
    <w:rsid w:val="00A369E4"/>
    <w:rsid w:val="00A37336"/>
    <w:rsid w:val="00A40C47"/>
    <w:rsid w:val="00A44CA3"/>
    <w:rsid w:val="00A4739A"/>
    <w:rsid w:val="00A507AB"/>
    <w:rsid w:val="00A51122"/>
    <w:rsid w:val="00A51652"/>
    <w:rsid w:val="00A51A63"/>
    <w:rsid w:val="00A51AE8"/>
    <w:rsid w:val="00A52085"/>
    <w:rsid w:val="00A53376"/>
    <w:rsid w:val="00A53601"/>
    <w:rsid w:val="00A53910"/>
    <w:rsid w:val="00A53AA4"/>
    <w:rsid w:val="00A5494B"/>
    <w:rsid w:val="00A54C5C"/>
    <w:rsid w:val="00A550C6"/>
    <w:rsid w:val="00A5567D"/>
    <w:rsid w:val="00A562E0"/>
    <w:rsid w:val="00A5710F"/>
    <w:rsid w:val="00A5744C"/>
    <w:rsid w:val="00A5765D"/>
    <w:rsid w:val="00A578AB"/>
    <w:rsid w:val="00A60750"/>
    <w:rsid w:val="00A61DEF"/>
    <w:rsid w:val="00A63B60"/>
    <w:rsid w:val="00A64672"/>
    <w:rsid w:val="00A65CB4"/>
    <w:rsid w:val="00A664D7"/>
    <w:rsid w:val="00A66A31"/>
    <w:rsid w:val="00A67885"/>
    <w:rsid w:val="00A67BAB"/>
    <w:rsid w:val="00A67BF6"/>
    <w:rsid w:val="00A7045F"/>
    <w:rsid w:val="00A71F52"/>
    <w:rsid w:val="00A7335B"/>
    <w:rsid w:val="00A73E1D"/>
    <w:rsid w:val="00A73F0C"/>
    <w:rsid w:val="00A770DC"/>
    <w:rsid w:val="00A77A5B"/>
    <w:rsid w:val="00A8297F"/>
    <w:rsid w:val="00A82C2B"/>
    <w:rsid w:val="00A84C61"/>
    <w:rsid w:val="00A850A2"/>
    <w:rsid w:val="00A86E23"/>
    <w:rsid w:val="00A87887"/>
    <w:rsid w:val="00A87C4E"/>
    <w:rsid w:val="00A87ECF"/>
    <w:rsid w:val="00A91233"/>
    <w:rsid w:val="00A912B0"/>
    <w:rsid w:val="00A9206F"/>
    <w:rsid w:val="00A9222D"/>
    <w:rsid w:val="00A92359"/>
    <w:rsid w:val="00A92777"/>
    <w:rsid w:val="00A95427"/>
    <w:rsid w:val="00A95D37"/>
    <w:rsid w:val="00A9621F"/>
    <w:rsid w:val="00A9642B"/>
    <w:rsid w:val="00A97659"/>
    <w:rsid w:val="00A977E6"/>
    <w:rsid w:val="00A97AD9"/>
    <w:rsid w:val="00A97DE9"/>
    <w:rsid w:val="00AA1E3A"/>
    <w:rsid w:val="00AA2A0A"/>
    <w:rsid w:val="00AA2CB2"/>
    <w:rsid w:val="00AA3C38"/>
    <w:rsid w:val="00AA6B11"/>
    <w:rsid w:val="00AA6D5F"/>
    <w:rsid w:val="00AA78C6"/>
    <w:rsid w:val="00AB0D86"/>
    <w:rsid w:val="00AB72FD"/>
    <w:rsid w:val="00AB7C2F"/>
    <w:rsid w:val="00AC0410"/>
    <w:rsid w:val="00AC0D85"/>
    <w:rsid w:val="00AC3609"/>
    <w:rsid w:val="00AC3EA8"/>
    <w:rsid w:val="00AC56EA"/>
    <w:rsid w:val="00AC5719"/>
    <w:rsid w:val="00AC68AE"/>
    <w:rsid w:val="00AC7C5D"/>
    <w:rsid w:val="00AD1350"/>
    <w:rsid w:val="00AD17DE"/>
    <w:rsid w:val="00AD70E5"/>
    <w:rsid w:val="00AD7879"/>
    <w:rsid w:val="00AD7928"/>
    <w:rsid w:val="00AD7A26"/>
    <w:rsid w:val="00AD7ADA"/>
    <w:rsid w:val="00AD7BB2"/>
    <w:rsid w:val="00AE059C"/>
    <w:rsid w:val="00AE0AF1"/>
    <w:rsid w:val="00AE0D84"/>
    <w:rsid w:val="00AE37B1"/>
    <w:rsid w:val="00AE3BAB"/>
    <w:rsid w:val="00AE4083"/>
    <w:rsid w:val="00AE60EB"/>
    <w:rsid w:val="00AE64AE"/>
    <w:rsid w:val="00AE751C"/>
    <w:rsid w:val="00AE7A67"/>
    <w:rsid w:val="00AF11F2"/>
    <w:rsid w:val="00AF18AA"/>
    <w:rsid w:val="00AF4876"/>
    <w:rsid w:val="00AF4CEA"/>
    <w:rsid w:val="00AF5021"/>
    <w:rsid w:val="00AF7D36"/>
    <w:rsid w:val="00AF7FE8"/>
    <w:rsid w:val="00B00446"/>
    <w:rsid w:val="00B004A1"/>
    <w:rsid w:val="00B00636"/>
    <w:rsid w:val="00B00BD8"/>
    <w:rsid w:val="00B00C11"/>
    <w:rsid w:val="00B01D3A"/>
    <w:rsid w:val="00B036E2"/>
    <w:rsid w:val="00B03A35"/>
    <w:rsid w:val="00B06421"/>
    <w:rsid w:val="00B070EE"/>
    <w:rsid w:val="00B10518"/>
    <w:rsid w:val="00B11024"/>
    <w:rsid w:val="00B118C8"/>
    <w:rsid w:val="00B12300"/>
    <w:rsid w:val="00B1384A"/>
    <w:rsid w:val="00B14B21"/>
    <w:rsid w:val="00B14DAB"/>
    <w:rsid w:val="00B14E56"/>
    <w:rsid w:val="00B1583E"/>
    <w:rsid w:val="00B1584B"/>
    <w:rsid w:val="00B166ED"/>
    <w:rsid w:val="00B16F1C"/>
    <w:rsid w:val="00B17104"/>
    <w:rsid w:val="00B176AD"/>
    <w:rsid w:val="00B17B31"/>
    <w:rsid w:val="00B205A8"/>
    <w:rsid w:val="00B207B7"/>
    <w:rsid w:val="00B20BC5"/>
    <w:rsid w:val="00B2297A"/>
    <w:rsid w:val="00B237DE"/>
    <w:rsid w:val="00B23FB0"/>
    <w:rsid w:val="00B251EC"/>
    <w:rsid w:val="00B257CB"/>
    <w:rsid w:val="00B26139"/>
    <w:rsid w:val="00B26608"/>
    <w:rsid w:val="00B267B6"/>
    <w:rsid w:val="00B27102"/>
    <w:rsid w:val="00B27518"/>
    <w:rsid w:val="00B30460"/>
    <w:rsid w:val="00B309AE"/>
    <w:rsid w:val="00B331ED"/>
    <w:rsid w:val="00B34E0E"/>
    <w:rsid w:val="00B354F7"/>
    <w:rsid w:val="00B35649"/>
    <w:rsid w:val="00B35A59"/>
    <w:rsid w:val="00B376D7"/>
    <w:rsid w:val="00B37EE1"/>
    <w:rsid w:val="00B40BBE"/>
    <w:rsid w:val="00B40E6C"/>
    <w:rsid w:val="00B41934"/>
    <w:rsid w:val="00B452FD"/>
    <w:rsid w:val="00B4583A"/>
    <w:rsid w:val="00B46091"/>
    <w:rsid w:val="00B46213"/>
    <w:rsid w:val="00B502E5"/>
    <w:rsid w:val="00B50F30"/>
    <w:rsid w:val="00B52A11"/>
    <w:rsid w:val="00B52F69"/>
    <w:rsid w:val="00B53589"/>
    <w:rsid w:val="00B536F9"/>
    <w:rsid w:val="00B537B8"/>
    <w:rsid w:val="00B54844"/>
    <w:rsid w:val="00B56840"/>
    <w:rsid w:val="00B60BB4"/>
    <w:rsid w:val="00B61F03"/>
    <w:rsid w:val="00B62A03"/>
    <w:rsid w:val="00B6318F"/>
    <w:rsid w:val="00B63CF2"/>
    <w:rsid w:val="00B64F32"/>
    <w:rsid w:val="00B65180"/>
    <w:rsid w:val="00B65ADC"/>
    <w:rsid w:val="00B65F90"/>
    <w:rsid w:val="00B66062"/>
    <w:rsid w:val="00B6607F"/>
    <w:rsid w:val="00B6628A"/>
    <w:rsid w:val="00B66733"/>
    <w:rsid w:val="00B6682D"/>
    <w:rsid w:val="00B66A21"/>
    <w:rsid w:val="00B66E0E"/>
    <w:rsid w:val="00B700BA"/>
    <w:rsid w:val="00B70215"/>
    <w:rsid w:val="00B70302"/>
    <w:rsid w:val="00B71433"/>
    <w:rsid w:val="00B72E82"/>
    <w:rsid w:val="00B73930"/>
    <w:rsid w:val="00B73A03"/>
    <w:rsid w:val="00B74B0D"/>
    <w:rsid w:val="00B75918"/>
    <w:rsid w:val="00B7696A"/>
    <w:rsid w:val="00B779CC"/>
    <w:rsid w:val="00B81C2D"/>
    <w:rsid w:val="00B81DBE"/>
    <w:rsid w:val="00B82BFB"/>
    <w:rsid w:val="00B833EE"/>
    <w:rsid w:val="00B83780"/>
    <w:rsid w:val="00B83CD7"/>
    <w:rsid w:val="00B83FF2"/>
    <w:rsid w:val="00B850BB"/>
    <w:rsid w:val="00B916BC"/>
    <w:rsid w:val="00B92E8E"/>
    <w:rsid w:val="00B93E7D"/>
    <w:rsid w:val="00B9495D"/>
    <w:rsid w:val="00B94DD6"/>
    <w:rsid w:val="00B95FBA"/>
    <w:rsid w:val="00B96301"/>
    <w:rsid w:val="00B96E66"/>
    <w:rsid w:val="00BA1AF6"/>
    <w:rsid w:val="00BA1EB2"/>
    <w:rsid w:val="00BA26E5"/>
    <w:rsid w:val="00BA276E"/>
    <w:rsid w:val="00BA4A5A"/>
    <w:rsid w:val="00BA694C"/>
    <w:rsid w:val="00BA7D15"/>
    <w:rsid w:val="00BB0BA5"/>
    <w:rsid w:val="00BB14BA"/>
    <w:rsid w:val="00BB1DA2"/>
    <w:rsid w:val="00BB2537"/>
    <w:rsid w:val="00BB2858"/>
    <w:rsid w:val="00BB28E4"/>
    <w:rsid w:val="00BB2902"/>
    <w:rsid w:val="00BB46BA"/>
    <w:rsid w:val="00BB500C"/>
    <w:rsid w:val="00BB6718"/>
    <w:rsid w:val="00BB6E79"/>
    <w:rsid w:val="00BB7651"/>
    <w:rsid w:val="00BB7D36"/>
    <w:rsid w:val="00BC05E9"/>
    <w:rsid w:val="00BC08CA"/>
    <w:rsid w:val="00BC25D5"/>
    <w:rsid w:val="00BC2D6D"/>
    <w:rsid w:val="00BC379E"/>
    <w:rsid w:val="00BC44A2"/>
    <w:rsid w:val="00BC4671"/>
    <w:rsid w:val="00BC5D88"/>
    <w:rsid w:val="00BC7C0B"/>
    <w:rsid w:val="00BC7C72"/>
    <w:rsid w:val="00BD0ABF"/>
    <w:rsid w:val="00BD0ED6"/>
    <w:rsid w:val="00BD1A3B"/>
    <w:rsid w:val="00BD351B"/>
    <w:rsid w:val="00BD4204"/>
    <w:rsid w:val="00BD589D"/>
    <w:rsid w:val="00BD59E3"/>
    <w:rsid w:val="00BD645F"/>
    <w:rsid w:val="00BD650D"/>
    <w:rsid w:val="00BD68E7"/>
    <w:rsid w:val="00BE075C"/>
    <w:rsid w:val="00BE0994"/>
    <w:rsid w:val="00BE104B"/>
    <w:rsid w:val="00BE1684"/>
    <w:rsid w:val="00BE43AE"/>
    <w:rsid w:val="00BE4CBA"/>
    <w:rsid w:val="00BE511E"/>
    <w:rsid w:val="00BE5F99"/>
    <w:rsid w:val="00BE5FBC"/>
    <w:rsid w:val="00BE75C4"/>
    <w:rsid w:val="00BF10DC"/>
    <w:rsid w:val="00BF25B8"/>
    <w:rsid w:val="00BF3904"/>
    <w:rsid w:val="00BF4C93"/>
    <w:rsid w:val="00BF4F47"/>
    <w:rsid w:val="00BF5FA8"/>
    <w:rsid w:val="00BF6722"/>
    <w:rsid w:val="00BF7161"/>
    <w:rsid w:val="00C016CE"/>
    <w:rsid w:val="00C018CD"/>
    <w:rsid w:val="00C01C00"/>
    <w:rsid w:val="00C01C13"/>
    <w:rsid w:val="00C01F86"/>
    <w:rsid w:val="00C03037"/>
    <w:rsid w:val="00C030A6"/>
    <w:rsid w:val="00C03E16"/>
    <w:rsid w:val="00C0431F"/>
    <w:rsid w:val="00C04E79"/>
    <w:rsid w:val="00C050B9"/>
    <w:rsid w:val="00C05E26"/>
    <w:rsid w:val="00C06B27"/>
    <w:rsid w:val="00C075ED"/>
    <w:rsid w:val="00C10641"/>
    <w:rsid w:val="00C108A3"/>
    <w:rsid w:val="00C10F45"/>
    <w:rsid w:val="00C125AA"/>
    <w:rsid w:val="00C13111"/>
    <w:rsid w:val="00C13665"/>
    <w:rsid w:val="00C13D77"/>
    <w:rsid w:val="00C13EFC"/>
    <w:rsid w:val="00C1490F"/>
    <w:rsid w:val="00C14E0E"/>
    <w:rsid w:val="00C15119"/>
    <w:rsid w:val="00C15AC2"/>
    <w:rsid w:val="00C15C8A"/>
    <w:rsid w:val="00C15CEF"/>
    <w:rsid w:val="00C163E1"/>
    <w:rsid w:val="00C1646C"/>
    <w:rsid w:val="00C16BA4"/>
    <w:rsid w:val="00C17B4C"/>
    <w:rsid w:val="00C229C0"/>
    <w:rsid w:val="00C22AB0"/>
    <w:rsid w:val="00C22AC1"/>
    <w:rsid w:val="00C22AF2"/>
    <w:rsid w:val="00C2333A"/>
    <w:rsid w:val="00C26571"/>
    <w:rsid w:val="00C26B86"/>
    <w:rsid w:val="00C31DF2"/>
    <w:rsid w:val="00C31F43"/>
    <w:rsid w:val="00C32375"/>
    <w:rsid w:val="00C323E7"/>
    <w:rsid w:val="00C325C0"/>
    <w:rsid w:val="00C32EF6"/>
    <w:rsid w:val="00C33719"/>
    <w:rsid w:val="00C33803"/>
    <w:rsid w:val="00C35639"/>
    <w:rsid w:val="00C35A34"/>
    <w:rsid w:val="00C3728F"/>
    <w:rsid w:val="00C37F27"/>
    <w:rsid w:val="00C400EE"/>
    <w:rsid w:val="00C4082C"/>
    <w:rsid w:val="00C432BD"/>
    <w:rsid w:val="00C4489B"/>
    <w:rsid w:val="00C4491E"/>
    <w:rsid w:val="00C45EAF"/>
    <w:rsid w:val="00C47157"/>
    <w:rsid w:val="00C4725B"/>
    <w:rsid w:val="00C47547"/>
    <w:rsid w:val="00C504F9"/>
    <w:rsid w:val="00C511C5"/>
    <w:rsid w:val="00C51359"/>
    <w:rsid w:val="00C51559"/>
    <w:rsid w:val="00C515B1"/>
    <w:rsid w:val="00C5317D"/>
    <w:rsid w:val="00C53540"/>
    <w:rsid w:val="00C53716"/>
    <w:rsid w:val="00C54393"/>
    <w:rsid w:val="00C55587"/>
    <w:rsid w:val="00C56015"/>
    <w:rsid w:val="00C56A41"/>
    <w:rsid w:val="00C56B0D"/>
    <w:rsid w:val="00C56DFB"/>
    <w:rsid w:val="00C5702B"/>
    <w:rsid w:val="00C572CB"/>
    <w:rsid w:val="00C608D3"/>
    <w:rsid w:val="00C6112B"/>
    <w:rsid w:val="00C6179F"/>
    <w:rsid w:val="00C617A4"/>
    <w:rsid w:val="00C61CE1"/>
    <w:rsid w:val="00C623A1"/>
    <w:rsid w:val="00C625C9"/>
    <w:rsid w:val="00C62AC8"/>
    <w:rsid w:val="00C63008"/>
    <w:rsid w:val="00C63911"/>
    <w:rsid w:val="00C63C11"/>
    <w:rsid w:val="00C64D02"/>
    <w:rsid w:val="00C64F27"/>
    <w:rsid w:val="00C6532C"/>
    <w:rsid w:val="00C65546"/>
    <w:rsid w:val="00C66AE8"/>
    <w:rsid w:val="00C675DE"/>
    <w:rsid w:val="00C70350"/>
    <w:rsid w:val="00C715E1"/>
    <w:rsid w:val="00C72187"/>
    <w:rsid w:val="00C73129"/>
    <w:rsid w:val="00C74202"/>
    <w:rsid w:val="00C74B67"/>
    <w:rsid w:val="00C74EAF"/>
    <w:rsid w:val="00C755F7"/>
    <w:rsid w:val="00C760F5"/>
    <w:rsid w:val="00C76603"/>
    <w:rsid w:val="00C77C2A"/>
    <w:rsid w:val="00C814CD"/>
    <w:rsid w:val="00C821E1"/>
    <w:rsid w:val="00C82E6F"/>
    <w:rsid w:val="00C83AAC"/>
    <w:rsid w:val="00C8493C"/>
    <w:rsid w:val="00C856B1"/>
    <w:rsid w:val="00C87357"/>
    <w:rsid w:val="00C87DC6"/>
    <w:rsid w:val="00C91897"/>
    <w:rsid w:val="00C92007"/>
    <w:rsid w:val="00C9218E"/>
    <w:rsid w:val="00C92412"/>
    <w:rsid w:val="00C933AC"/>
    <w:rsid w:val="00C94642"/>
    <w:rsid w:val="00C94905"/>
    <w:rsid w:val="00C9540E"/>
    <w:rsid w:val="00C958D4"/>
    <w:rsid w:val="00C9673A"/>
    <w:rsid w:val="00C96CC8"/>
    <w:rsid w:val="00CA19D0"/>
    <w:rsid w:val="00CA1F1A"/>
    <w:rsid w:val="00CA2346"/>
    <w:rsid w:val="00CA23E1"/>
    <w:rsid w:val="00CA2602"/>
    <w:rsid w:val="00CA29A1"/>
    <w:rsid w:val="00CA4283"/>
    <w:rsid w:val="00CA482C"/>
    <w:rsid w:val="00CA4CFD"/>
    <w:rsid w:val="00CA6EEB"/>
    <w:rsid w:val="00CA74F6"/>
    <w:rsid w:val="00CB05D3"/>
    <w:rsid w:val="00CB213F"/>
    <w:rsid w:val="00CB2564"/>
    <w:rsid w:val="00CB2612"/>
    <w:rsid w:val="00CB2BA0"/>
    <w:rsid w:val="00CB3CB9"/>
    <w:rsid w:val="00CB3D85"/>
    <w:rsid w:val="00CB6496"/>
    <w:rsid w:val="00CB67B8"/>
    <w:rsid w:val="00CB6EB4"/>
    <w:rsid w:val="00CB78E5"/>
    <w:rsid w:val="00CB7F3C"/>
    <w:rsid w:val="00CC1F5A"/>
    <w:rsid w:val="00CC342F"/>
    <w:rsid w:val="00CC35B0"/>
    <w:rsid w:val="00CC3D69"/>
    <w:rsid w:val="00CC51EA"/>
    <w:rsid w:val="00CC5EFC"/>
    <w:rsid w:val="00CC5FE0"/>
    <w:rsid w:val="00CC650E"/>
    <w:rsid w:val="00CC65DD"/>
    <w:rsid w:val="00CC670D"/>
    <w:rsid w:val="00CC67E7"/>
    <w:rsid w:val="00CC7EE1"/>
    <w:rsid w:val="00CD03B2"/>
    <w:rsid w:val="00CD545D"/>
    <w:rsid w:val="00CD5676"/>
    <w:rsid w:val="00CD5E9D"/>
    <w:rsid w:val="00CD605B"/>
    <w:rsid w:val="00CD6D89"/>
    <w:rsid w:val="00CE0169"/>
    <w:rsid w:val="00CE0437"/>
    <w:rsid w:val="00CE0EDC"/>
    <w:rsid w:val="00CE121B"/>
    <w:rsid w:val="00CE1629"/>
    <w:rsid w:val="00CE2B75"/>
    <w:rsid w:val="00CE31B1"/>
    <w:rsid w:val="00CE396B"/>
    <w:rsid w:val="00CE67E2"/>
    <w:rsid w:val="00CE7079"/>
    <w:rsid w:val="00CE70BC"/>
    <w:rsid w:val="00CE7A6B"/>
    <w:rsid w:val="00CE7D09"/>
    <w:rsid w:val="00CF09F0"/>
    <w:rsid w:val="00CF176E"/>
    <w:rsid w:val="00CF3AB1"/>
    <w:rsid w:val="00CF3AC2"/>
    <w:rsid w:val="00CF4296"/>
    <w:rsid w:val="00CF43FF"/>
    <w:rsid w:val="00CF444A"/>
    <w:rsid w:val="00CF5710"/>
    <w:rsid w:val="00CF697A"/>
    <w:rsid w:val="00D00116"/>
    <w:rsid w:val="00D00332"/>
    <w:rsid w:val="00D00B53"/>
    <w:rsid w:val="00D011DF"/>
    <w:rsid w:val="00D0258C"/>
    <w:rsid w:val="00D02B3B"/>
    <w:rsid w:val="00D034B0"/>
    <w:rsid w:val="00D04451"/>
    <w:rsid w:val="00D0447D"/>
    <w:rsid w:val="00D077E9"/>
    <w:rsid w:val="00D10322"/>
    <w:rsid w:val="00D10536"/>
    <w:rsid w:val="00D1209A"/>
    <w:rsid w:val="00D120AF"/>
    <w:rsid w:val="00D12650"/>
    <w:rsid w:val="00D12CBD"/>
    <w:rsid w:val="00D1371F"/>
    <w:rsid w:val="00D140C1"/>
    <w:rsid w:val="00D1493B"/>
    <w:rsid w:val="00D14D3E"/>
    <w:rsid w:val="00D14F06"/>
    <w:rsid w:val="00D151E1"/>
    <w:rsid w:val="00D16F01"/>
    <w:rsid w:val="00D20ABA"/>
    <w:rsid w:val="00D21E7B"/>
    <w:rsid w:val="00D22518"/>
    <w:rsid w:val="00D2444E"/>
    <w:rsid w:val="00D2607E"/>
    <w:rsid w:val="00D26979"/>
    <w:rsid w:val="00D27423"/>
    <w:rsid w:val="00D2780B"/>
    <w:rsid w:val="00D27D64"/>
    <w:rsid w:val="00D31024"/>
    <w:rsid w:val="00D315A2"/>
    <w:rsid w:val="00D31693"/>
    <w:rsid w:val="00D31780"/>
    <w:rsid w:val="00D31F3C"/>
    <w:rsid w:val="00D33F11"/>
    <w:rsid w:val="00D3418D"/>
    <w:rsid w:val="00D34520"/>
    <w:rsid w:val="00D34BCB"/>
    <w:rsid w:val="00D34CBE"/>
    <w:rsid w:val="00D35118"/>
    <w:rsid w:val="00D36B57"/>
    <w:rsid w:val="00D37DEE"/>
    <w:rsid w:val="00D406BC"/>
    <w:rsid w:val="00D4112B"/>
    <w:rsid w:val="00D419EC"/>
    <w:rsid w:val="00D44703"/>
    <w:rsid w:val="00D459DC"/>
    <w:rsid w:val="00D46B2E"/>
    <w:rsid w:val="00D471B6"/>
    <w:rsid w:val="00D50129"/>
    <w:rsid w:val="00D520EB"/>
    <w:rsid w:val="00D53B41"/>
    <w:rsid w:val="00D53ED2"/>
    <w:rsid w:val="00D545F3"/>
    <w:rsid w:val="00D5590C"/>
    <w:rsid w:val="00D559C2"/>
    <w:rsid w:val="00D55C59"/>
    <w:rsid w:val="00D56E39"/>
    <w:rsid w:val="00D608A7"/>
    <w:rsid w:val="00D60EAD"/>
    <w:rsid w:val="00D6110A"/>
    <w:rsid w:val="00D614F1"/>
    <w:rsid w:val="00D652B4"/>
    <w:rsid w:val="00D65A65"/>
    <w:rsid w:val="00D66789"/>
    <w:rsid w:val="00D674E3"/>
    <w:rsid w:val="00D67CD3"/>
    <w:rsid w:val="00D7193F"/>
    <w:rsid w:val="00D71A77"/>
    <w:rsid w:val="00D71DDF"/>
    <w:rsid w:val="00D72825"/>
    <w:rsid w:val="00D7296B"/>
    <w:rsid w:val="00D72F60"/>
    <w:rsid w:val="00D749E6"/>
    <w:rsid w:val="00D74F75"/>
    <w:rsid w:val="00D75AB4"/>
    <w:rsid w:val="00D77050"/>
    <w:rsid w:val="00D77829"/>
    <w:rsid w:val="00D802FA"/>
    <w:rsid w:val="00D80569"/>
    <w:rsid w:val="00D80D2C"/>
    <w:rsid w:val="00D819F8"/>
    <w:rsid w:val="00D81B11"/>
    <w:rsid w:val="00D8264E"/>
    <w:rsid w:val="00D83184"/>
    <w:rsid w:val="00D83305"/>
    <w:rsid w:val="00D83335"/>
    <w:rsid w:val="00D83D92"/>
    <w:rsid w:val="00D84F53"/>
    <w:rsid w:val="00D85E9F"/>
    <w:rsid w:val="00D91DC4"/>
    <w:rsid w:val="00D942C2"/>
    <w:rsid w:val="00D9431F"/>
    <w:rsid w:val="00D94595"/>
    <w:rsid w:val="00D96F7F"/>
    <w:rsid w:val="00D97913"/>
    <w:rsid w:val="00DA2506"/>
    <w:rsid w:val="00DA2D4E"/>
    <w:rsid w:val="00DA3364"/>
    <w:rsid w:val="00DA389F"/>
    <w:rsid w:val="00DA3A2F"/>
    <w:rsid w:val="00DA3E32"/>
    <w:rsid w:val="00DA4187"/>
    <w:rsid w:val="00DA6A22"/>
    <w:rsid w:val="00DA7DB0"/>
    <w:rsid w:val="00DB01E9"/>
    <w:rsid w:val="00DB035D"/>
    <w:rsid w:val="00DB0447"/>
    <w:rsid w:val="00DB0720"/>
    <w:rsid w:val="00DB088C"/>
    <w:rsid w:val="00DB13B2"/>
    <w:rsid w:val="00DB4647"/>
    <w:rsid w:val="00DB592F"/>
    <w:rsid w:val="00DB59A2"/>
    <w:rsid w:val="00DB6810"/>
    <w:rsid w:val="00DB7057"/>
    <w:rsid w:val="00DB71D2"/>
    <w:rsid w:val="00DB7333"/>
    <w:rsid w:val="00DB76F0"/>
    <w:rsid w:val="00DC0B75"/>
    <w:rsid w:val="00DC0EF0"/>
    <w:rsid w:val="00DC1885"/>
    <w:rsid w:val="00DC2082"/>
    <w:rsid w:val="00DC251C"/>
    <w:rsid w:val="00DC254C"/>
    <w:rsid w:val="00DC3F9E"/>
    <w:rsid w:val="00DC49BD"/>
    <w:rsid w:val="00DC4A6F"/>
    <w:rsid w:val="00DC4BBC"/>
    <w:rsid w:val="00DC5003"/>
    <w:rsid w:val="00DC669F"/>
    <w:rsid w:val="00DC6A6D"/>
    <w:rsid w:val="00DC6A9B"/>
    <w:rsid w:val="00DC7728"/>
    <w:rsid w:val="00DC7D78"/>
    <w:rsid w:val="00DC7FB7"/>
    <w:rsid w:val="00DD0AD1"/>
    <w:rsid w:val="00DD67E7"/>
    <w:rsid w:val="00DD6BF4"/>
    <w:rsid w:val="00DD70D2"/>
    <w:rsid w:val="00DD73DA"/>
    <w:rsid w:val="00DD7B64"/>
    <w:rsid w:val="00DE015A"/>
    <w:rsid w:val="00DE0443"/>
    <w:rsid w:val="00DE04AA"/>
    <w:rsid w:val="00DE3F2E"/>
    <w:rsid w:val="00DE4B67"/>
    <w:rsid w:val="00DE4BDA"/>
    <w:rsid w:val="00DE5519"/>
    <w:rsid w:val="00DE56B3"/>
    <w:rsid w:val="00DF28FE"/>
    <w:rsid w:val="00DF2CDC"/>
    <w:rsid w:val="00DF44AF"/>
    <w:rsid w:val="00DF4833"/>
    <w:rsid w:val="00DF568B"/>
    <w:rsid w:val="00DF56B5"/>
    <w:rsid w:val="00DF591F"/>
    <w:rsid w:val="00DF6323"/>
    <w:rsid w:val="00DF65E8"/>
    <w:rsid w:val="00DF72C5"/>
    <w:rsid w:val="00DF7470"/>
    <w:rsid w:val="00DF7A65"/>
    <w:rsid w:val="00E0127A"/>
    <w:rsid w:val="00E01806"/>
    <w:rsid w:val="00E018AE"/>
    <w:rsid w:val="00E0387E"/>
    <w:rsid w:val="00E05005"/>
    <w:rsid w:val="00E06A92"/>
    <w:rsid w:val="00E075F0"/>
    <w:rsid w:val="00E07705"/>
    <w:rsid w:val="00E07808"/>
    <w:rsid w:val="00E103A3"/>
    <w:rsid w:val="00E125DD"/>
    <w:rsid w:val="00E1307A"/>
    <w:rsid w:val="00E1403C"/>
    <w:rsid w:val="00E1494F"/>
    <w:rsid w:val="00E15485"/>
    <w:rsid w:val="00E17262"/>
    <w:rsid w:val="00E20BB3"/>
    <w:rsid w:val="00E214CE"/>
    <w:rsid w:val="00E231AA"/>
    <w:rsid w:val="00E240FC"/>
    <w:rsid w:val="00E24EA8"/>
    <w:rsid w:val="00E25F54"/>
    <w:rsid w:val="00E30077"/>
    <w:rsid w:val="00E3217D"/>
    <w:rsid w:val="00E342C4"/>
    <w:rsid w:val="00E355E8"/>
    <w:rsid w:val="00E35A1E"/>
    <w:rsid w:val="00E40450"/>
    <w:rsid w:val="00E40AA3"/>
    <w:rsid w:val="00E41275"/>
    <w:rsid w:val="00E41873"/>
    <w:rsid w:val="00E41B52"/>
    <w:rsid w:val="00E421EB"/>
    <w:rsid w:val="00E42309"/>
    <w:rsid w:val="00E4260A"/>
    <w:rsid w:val="00E434D9"/>
    <w:rsid w:val="00E437F3"/>
    <w:rsid w:val="00E44E1A"/>
    <w:rsid w:val="00E44EA8"/>
    <w:rsid w:val="00E462F4"/>
    <w:rsid w:val="00E46917"/>
    <w:rsid w:val="00E470F5"/>
    <w:rsid w:val="00E47A66"/>
    <w:rsid w:val="00E51E06"/>
    <w:rsid w:val="00E52873"/>
    <w:rsid w:val="00E52E86"/>
    <w:rsid w:val="00E52ED1"/>
    <w:rsid w:val="00E53046"/>
    <w:rsid w:val="00E5472C"/>
    <w:rsid w:val="00E54C83"/>
    <w:rsid w:val="00E55028"/>
    <w:rsid w:val="00E555C0"/>
    <w:rsid w:val="00E568F6"/>
    <w:rsid w:val="00E5778B"/>
    <w:rsid w:val="00E57F60"/>
    <w:rsid w:val="00E60C75"/>
    <w:rsid w:val="00E61073"/>
    <w:rsid w:val="00E61D6C"/>
    <w:rsid w:val="00E62A1A"/>
    <w:rsid w:val="00E6369A"/>
    <w:rsid w:val="00E63D79"/>
    <w:rsid w:val="00E63F4F"/>
    <w:rsid w:val="00E6435D"/>
    <w:rsid w:val="00E66006"/>
    <w:rsid w:val="00E6694B"/>
    <w:rsid w:val="00E66C30"/>
    <w:rsid w:val="00E671A5"/>
    <w:rsid w:val="00E67CFB"/>
    <w:rsid w:val="00E67FAB"/>
    <w:rsid w:val="00E67FE2"/>
    <w:rsid w:val="00E702BF"/>
    <w:rsid w:val="00E72707"/>
    <w:rsid w:val="00E72E96"/>
    <w:rsid w:val="00E73D4F"/>
    <w:rsid w:val="00E74174"/>
    <w:rsid w:val="00E752EA"/>
    <w:rsid w:val="00E75472"/>
    <w:rsid w:val="00E75AA4"/>
    <w:rsid w:val="00E81213"/>
    <w:rsid w:val="00E82554"/>
    <w:rsid w:val="00E8321B"/>
    <w:rsid w:val="00E83AF9"/>
    <w:rsid w:val="00E857E7"/>
    <w:rsid w:val="00E861B0"/>
    <w:rsid w:val="00E86A76"/>
    <w:rsid w:val="00E87636"/>
    <w:rsid w:val="00E901C7"/>
    <w:rsid w:val="00E91205"/>
    <w:rsid w:val="00E92231"/>
    <w:rsid w:val="00E94987"/>
    <w:rsid w:val="00EA00E9"/>
    <w:rsid w:val="00EA0400"/>
    <w:rsid w:val="00EA05E9"/>
    <w:rsid w:val="00EA060F"/>
    <w:rsid w:val="00EA0EB7"/>
    <w:rsid w:val="00EA107B"/>
    <w:rsid w:val="00EA2B3A"/>
    <w:rsid w:val="00EA2C8C"/>
    <w:rsid w:val="00EA2D6D"/>
    <w:rsid w:val="00EA3433"/>
    <w:rsid w:val="00EA36A7"/>
    <w:rsid w:val="00EA579F"/>
    <w:rsid w:val="00EA69B5"/>
    <w:rsid w:val="00EA6C92"/>
    <w:rsid w:val="00EA6FB6"/>
    <w:rsid w:val="00EA6FDB"/>
    <w:rsid w:val="00EA7193"/>
    <w:rsid w:val="00EB0574"/>
    <w:rsid w:val="00EB0A41"/>
    <w:rsid w:val="00EB0B52"/>
    <w:rsid w:val="00EB0F50"/>
    <w:rsid w:val="00EB354B"/>
    <w:rsid w:val="00EB3BA6"/>
    <w:rsid w:val="00EB3CC3"/>
    <w:rsid w:val="00EB4AC7"/>
    <w:rsid w:val="00EB5C13"/>
    <w:rsid w:val="00EB65B5"/>
    <w:rsid w:val="00EB6E89"/>
    <w:rsid w:val="00EC25A7"/>
    <w:rsid w:val="00EC3276"/>
    <w:rsid w:val="00EC3285"/>
    <w:rsid w:val="00EC3C51"/>
    <w:rsid w:val="00EC3EDB"/>
    <w:rsid w:val="00EC5249"/>
    <w:rsid w:val="00EC76A6"/>
    <w:rsid w:val="00EC7E62"/>
    <w:rsid w:val="00ED1311"/>
    <w:rsid w:val="00ED1F4C"/>
    <w:rsid w:val="00ED22CA"/>
    <w:rsid w:val="00ED2343"/>
    <w:rsid w:val="00ED2BD9"/>
    <w:rsid w:val="00ED3A78"/>
    <w:rsid w:val="00ED3F6F"/>
    <w:rsid w:val="00ED4104"/>
    <w:rsid w:val="00ED4D24"/>
    <w:rsid w:val="00ED4E40"/>
    <w:rsid w:val="00ED5688"/>
    <w:rsid w:val="00ED5928"/>
    <w:rsid w:val="00ED6F13"/>
    <w:rsid w:val="00ED7AC3"/>
    <w:rsid w:val="00EE2080"/>
    <w:rsid w:val="00EE2A10"/>
    <w:rsid w:val="00EE2E1F"/>
    <w:rsid w:val="00EE337E"/>
    <w:rsid w:val="00EE3F57"/>
    <w:rsid w:val="00EE575F"/>
    <w:rsid w:val="00EE5AA4"/>
    <w:rsid w:val="00EE60FC"/>
    <w:rsid w:val="00EE7EE0"/>
    <w:rsid w:val="00EF0071"/>
    <w:rsid w:val="00EF0AD4"/>
    <w:rsid w:val="00EF358D"/>
    <w:rsid w:val="00EF48AD"/>
    <w:rsid w:val="00EF4B1A"/>
    <w:rsid w:val="00EF4B53"/>
    <w:rsid w:val="00EF5413"/>
    <w:rsid w:val="00EF638B"/>
    <w:rsid w:val="00EF67B8"/>
    <w:rsid w:val="00EF7888"/>
    <w:rsid w:val="00EF7C39"/>
    <w:rsid w:val="00F002EA"/>
    <w:rsid w:val="00F005FE"/>
    <w:rsid w:val="00F00B16"/>
    <w:rsid w:val="00F01582"/>
    <w:rsid w:val="00F0173F"/>
    <w:rsid w:val="00F021F6"/>
    <w:rsid w:val="00F027C6"/>
    <w:rsid w:val="00F046A0"/>
    <w:rsid w:val="00F0623D"/>
    <w:rsid w:val="00F076AE"/>
    <w:rsid w:val="00F079AA"/>
    <w:rsid w:val="00F07A5C"/>
    <w:rsid w:val="00F07C8C"/>
    <w:rsid w:val="00F10860"/>
    <w:rsid w:val="00F10B6F"/>
    <w:rsid w:val="00F1217A"/>
    <w:rsid w:val="00F13564"/>
    <w:rsid w:val="00F135EF"/>
    <w:rsid w:val="00F1609E"/>
    <w:rsid w:val="00F166E1"/>
    <w:rsid w:val="00F21145"/>
    <w:rsid w:val="00F216BB"/>
    <w:rsid w:val="00F22A12"/>
    <w:rsid w:val="00F236B2"/>
    <w:rsid w:val="00F239B7"/>
    <w:rsid w:val="00F23D41"/>
    <w:rsid w:val="00F23DE5"/>
    <w:rsid w:val="00F240F8"/>
    <w:rsid w:val="00F24F38"/>
    <w:rsid w:val="00F25385"/>
    <w:rsid w:val="00F25A46"/>
    <w:rsid w:val="00F26433"/>
    <w:rsid w:val="00F266E8"/>
    <w:rsid w:val="00F27B73"/>
    <w:rsid w:val="00F27BA0"/>
    <w:rsid w:val="00F27FC7"/>
    <w:rsid w:val="00F313B4"/>
    <w:rsid w:val="00F319A6"/>
    <w:rsid w:val="00F324B7"/>
    <w:rsid w:val="00F33085"/>
    <w:rsid w:val="00F33748"/>
    <w:rsid w:val="00F34C85"/>
    <w:rsid w:val="00F362B8"/>
    <w:rsid w:val="00F37C2C"/>
    <w:rsid w:val="00F37F61"/>
    <w:rsid w:val="00F405E3"/>
    <w:rsid w:val="00F417D5"/>
    <w:rsid w:val="00F43B6A"/>
    <w:rsid w:val="00F4459E"/>
    <w:rsid w:val="00F44842"/>
    <w:rsid w:val="00F46020"/>
    <w:rsid w:val="00F4616C"/>
    <w:rsid w:val="00F46801"/>
    <w:rsid w:val="00F46988"/>
    <w:rsid w:val="00F46BE2"/>
    <w:rsid w:val="00F4747D"/>
    <w:rsid w:val="00F50100"/>
    <w:rsid w:val="00F50DA6"/>
    <w:rsid w:val="00F51AD3"/>
    <w:rsid w:val="00F52999"/>
    <w:rsid w:val="00F52ACB"/>
    <w:rsid w:val="00F545D1"/>
    <w:rsid w:val="00F546E5"/>
    <w:rsid w:val="00F5475F"/>
    <w:rsid w:val="00F565F1"/>
    <w:rsid w:val="00F578FA"/>
    <w:rsid w:val="00F57ED5"/>
    <w:rsid w:val="00F607EF"/>
    <w:rsid w:val="00F60879"/>
    <w:rsid w:val="00F60BB3"/>
    <w:rsid w:val="00F61590"/>
    <w:rsid w:val="00F61D9D"/>
    <w:rsid w:val="00F61E68"/>
    <w:rsid w:val="00F620AB"/>
    <w:rsid w:val="00F6226C"/>
    <w:rsid w:val="00F62C49"/>
    <w:rsid w:val="00F6331B"/>
    <w:rsid w:val="00F6383F"/>
    <w:rsid w:val="00F70E3F"/>
    <w:rsid w:val="00F72DB1"/>
    <w:rsid w:val="00F73B00"/>
    <w:rsid w:val="00F7464F"/>
    <w:rsid w:val="00F75AA4"/>
    <w:rsid w:val="00F77335"/>
    <w:rsid w:val="00F80789"/>
    <w:rsid w:val="00F809C1"/>
    <w:rsid w:val="00F827FA"/>
    <w:rsid w:val="00F82CC1"/>
    <w:rsid w:val="00F82EDD"/>
    <w:rsid w:val="00F84141"/>
    <w:rsid w:val="00F84F8D"/>
    <w:rsid w:val="00F85458"/>
    <w:rsid w:val="00F85C22"/>
    <w:rsid w:val="00F86028"/>
    <w:rsid w:val="00F8628D"/>
    <w:rsid w:val="00F903EB"/>
    <w:rsid w:val="00F90A55"/>
    <w:rsid w:val="00F91A8F"/>
    <w:rsid w:val="00F93C6F"/>
    <w:rsid w:val="00F93D2E"/>
    <w:rsid w:val="00F943DD"/>
    <w:rsid w:val="00F945F2"/>
    <w:rsid w:val="00F9464F"/>
    <w:rsid w:val="00F955D5"/>
    <w:rsid w:val="00F959C1"/>
    <w:rsid w:val="00F95E68"/>
    <w:rsid w:val="00F97103"/>
    <w:rsid w:val="00F97D83"/>
    <w:rsid w:val="00FA0210"/>
    <w:rsid w:val="00FA1601"/>
    <w:rsid w:val="00FA1B11"/>
    <w:rsid w:val="00FA2339"/>
    <w:rsid w:val="00FA3E40"/>
    <w:rsid w:val="00FA437D"/>
    <w:rsid w:val="00FA4FD6"/>
    <w:rsid w:val="00FA7BBA"/>
    <w:rsid w:val="00FB007D"/>
    <w:rsid w:val="00FB07F4"/>
    <w:rsid w:val="00FB09C3"/>
    <w:rsid w:val="00FB1348"/>
    <w:rsid w:val="00FB27AE"/>
    <w:rsid w:val="00FB2DF7"/>
    <w:rsid w:val="00FB36CB"/>
    <w:rsid w:val="00FB3C3B"/>
    <w:rsid w:val="00FB445A"/>
    <w:rsid w:val="00FB446F"/>
    <w:rsid w:val="00FB60AC"/>
    <w:rsid w:val="00FB66C0"/>
    <w:rsid w:val="00FB6889"/>
    <w:rsid w:val="00FB7091"/>
    <w:rsid w:val="00FB79F4"/>
    <w:rsid w:val="00FC0727"/>
    <w:rsid w:val="00FC0840"/>
    <w:rsid w:val="00FC1C21"/>
    <w:rsid w:val="00FC2DE8"/>
    <w:rsid w:val="00FC32E2"/>
    <w:rsid w:val="00FC463D"/>
    <w:rsid w:val="00FC4786"/>
    <w:rsid w:val="00FC6282"/>
    <w:rsid w:val="00FC7588"/>
    <w:rsid w:val="00FC76F9"/>
    <w:rsid w:val="00FD1A14"/>
    <w:rsid w:val="00FD3185"/>
    <w:rsid w:val="00FD4A79"/>
    <w:rsid w:val="00FD5331"/>
    <w:rsid w:val="00FD5690"/>
    <w:rsid w:val="00FD6CD7"/>
    <w:rsid w:val="00FE0911"/>
    <w:rsid w:val="00FE0F54"/>
    <w:rsid w:val="00FE115B"/>
    <w:rsid w:val="00FE13C9"/>
    <w:rsid w:val="00FE14D6"/>
    <w:rsid w:val="00FE3691"/>
    <w:rsid w:val="00FE4AE1"/>
    <w:rsid w:val="00FE4B58"/>
    <w:rsid w:val="00FE51CA"/>
    <w:rsid w:val="00FE5307"/>
    <w:rsid w:val="00FE539C"/>
    <w:rsid w:val="00FE61E9"/>
    <w:rsid w:val="00FE665F"/>
    <w:rsid w:val="00FE70EB"/>
    <w:rsid w:val="00FE7B24"/>
    <w:rsid w:val="00FE7F40"/>
    <w:rsid w:val="00FE7F4C"/>
    <w:rsid w:val="00FF08A8"/>
    <w:rsid w:val="00FF140F"/>
    <w:rsid w:val="00FF16AF"/>
    <w:rsid w:val="00FF1C42"/>
    <w:rsid w:val="00FF1D56"/>
    <w:rsid w:val="00FF2381"/>
    <w:rsid w:val="00FF24CC"/>
    <w:rsid w:val="00FF323B"/>
    <w:rsid w:val="00FF3431"/>
    <w:rsid w:val="00FF7EF7"/>
    <w:rsid w:val="038BE024"/>
    <w:rsid w:val="2094266B"/>
    <w:rsid w:val="28DC5C1A"/>
    <w:rsid w:val="479F2E4F"/>
    <w:rsid w:val="5B21F9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634C1DA"/>
  <w15:docId w15:val="{A9BD5EE9-B741-4BCA-BAB3-B0AB3F83D1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1" w:qFormat="1"/>
    <w:lsdException w:name="heading 2" w:semiHidden="1" w:uiPriority="1" w:unhideWhenUsed="1" w:qFormat="1"/>
    <w:lsdException w:name="heading 3" w:semiHidden="1" w:uiPriority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634672"/>
    <w:pPr>
      <w:widowControl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autoRedefine/>
    <w:uiPriority w:val="1"/>
    <w:qFormat/>
    <w:rsid w:val="00A142CE"/>
    <w:pPr>
      <w:pageBreakBefore/>
      <w:numPr>
        <w:numId w:val="2"/>
      </w:numPr>
      <w:tabs>
        <w:tab w:val="left" w:pos="3402"/>
      </w:tabs>
      <w:outlineLvl w:val="0"/>
    </w:pPr>
    <w:rPr>
      <w:rFonts w:asciiTheme="minorHAnsi" w:eastAsia="Calibri" w:hAnsiTheme="minorHAnsi" w:cstheme="minorHAnsi"/>
      <w:color w:val="007DC1" w:themeColor="background2"/>
      <w:sz w:val="36"/>
      <w:szCs w:val="36"/>
    </w:rPr>
  </w:style>
  <w:style w:type="paragraph" w:styleId="Heading2">
    <w:name w:val="heading 2"/>
    <w:basedOn w:val="Normal"/>
    <w:next w:val="Normal"/>
    <w:link w:val="Heading2Char"/>
    <w:autoRedefine/>
    <w:uiPriority w:val="1"/>
    <w:qFormat/>
    <w:rsid w:val="000A03A3"/>
    <w:pPr>
      <w:numPr>
        <w:ilvl w:val="1"/>
        <w:numId w:val="2"/>
      </w:numPr>
      <w:spacing w:before="260"/>
      <w:outlineLvl w:val="1"/>
    </w:pPr>
    <w:rPr>
      <w:rFonts w:asciiTheme="minorHAnsi" w:eastAsia="Calibri" w:hAnsiTheme="minorHAnsi" w:cstheme="minorHAnsi"/>
      <w:color w:val="007DC1" w:themeColor="background2"/>
      <w:sz w:val="32"/>
      <w:szCs w:val="28"/>
    </w:rPr>
  </w:style>
  <w:style w:type="paragraph" w:styleId="Heading3">
    <w:name w:val="heading 3"/>
    <w:basedOn w:val="Normal"/>
    <w:link w:val="Heading3Char"/>
    <w:autoRedefine/>
    <w:uiPriority w:val="1"/>
    <w:qFormat/>
    <w:rsid w:val="000A03A3"/>
    <w:pPr>
      <w:numPr>
        <w:ilvl w:val="2"/>
        <w:numId w:val="2"/>
      </w:numPr>
      <w:outlineLvl w:val="2"/>
    </w:pPr>
    <w:rPr>
      <w:rFonts w:asciiTheme="minorHAnsi" w:eastAsia="Calibri" w:hAnsiTheme="minorHAnsi"/>
      <w:bCs/>
      <w:color w:val="007DC1" w:themeColor="accent1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F5413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Cs/>
      <w:color w:val="007DC1" w:themeColor="background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35649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005D90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B35649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003E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35649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003E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35649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35649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uiPriority w:val="39"/>
    <w:qFormat/>
    <w:pPr>
      <w:spacing w:before="161"/>
      <w:ind w:left="1300"/>
    </w:pPr>
    <w:rPr>
      <w:rFonts w:ascii="Calibri" w:eastAsia="Calibri" w:hAnsi="Calibri"/>
    </w:rPr>
  </w:style>
  <w:style w:type="paragraph" w:styleId="TOC2">
    <w:name w:val="toc 2"/>
    <w:basedOn w:val="Normal"/>
    <w:uiPriority w:val="39"/>
    <w:qFormat/>
    <w:pPr>
      <w:spacing w:before="52"/>
      <w:ind w:left="1519"/>
    </w:pPr>
    <w:rPr>
      <w:rFonts w:ascii="Calibri" w:eastAsia="Calibri" w:hAnsi="Calibri"/>
      <w:sz w:val="21"/>
      <w:szCs w:val="21"/>
    </w:rPr>
  </w:style>
  <w:style w:type="paragraph" w:styleId="BodyText">
    <w:name w:val="Body Text"/>
    <w:basedOn w:val="Normal"/>
    <w:link w:val="BodyTextChar"/>
    <w:uiPriority w:val="1"/>
    <w:qFormat/>
    <w:pPr>
      <w:spacing w:before="113"/>
      <w:ind w:left="1300"/>
    </w:pPr>
    <w:rPr>
      <w:rFonts w:ascii="Calibri" w:eastAsia="Calibri" w:hAnsi="Calibri"/>
      <w:sz w:val="21"/>
      <w:szCs w:val="21"/>
    </w:rPr>
  </w:style>
  <w:style w:type="paragraph" w:styleId="ListParagraph">
    <w:name w:val="List Paragraph"/>
    <w:aliases w:val="lp1,List Bulletized,List Paragraph Char Char,Normal: Justified,Justified Normal,Normal Justified"/>
    <w:basedOn w:val="Normal"/>
    <w:link w:val="ListParagraphChar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character" w:styleId="Hyperlink">
    <w:name w:val="Hyperlink"/>
    <w:basedOn w:val="DefaultParagraphFont"/>
    <w:uiPriority w:val="99"/>
    <w:unhideWhenUsed/>
    <w:rsid w:val="00D14F06"/>
    <w:rPr>
      <w:color w:val="7F7F7F" w:themeColor="hyperlink"/>
      <w:u w:val="single"/>
    </w:rPr>
  </w:style>
  <w:style w:type="paragraph" w:customStyle="1" w:styleId="Oktawordbody">
    <w:name w:val="Okta word body"/>
    <w:basedOn w:val="BodyText"/>
    <w:uiPriority w:val="1"/>
    <w:qFormat/>
    <w:rsid w:val="00DB59A2"/>
    <w:pPr>
      <w:spacing w:before="160" w:line="288" w:lineRule="auto"/>
      <w:ind w:left="0"/>
    </w:pPr>
    <w:rPr>
      <w:color w:val="595959" w:themeColor="accent6"/>
    </w:rPr>
  </w:style>
  <w:style w:type="paragraph" w:customStyle="1" w:styleId="Oktawordbullets">
    <w:name w:val="Okta word bullets"/>
    <w:basedOn w:val="Normal"/>
    <w:link w:val="OktawordbulletsChar"/>
    <w:uiPriority w:val="1"/>
    <w:qFormat/>
    <w:rsid w:val="00DB59A2"/>
    <w:pPr>
      <w:numPr>
        <w:numId w:val="1"/>
      </w:numPr>
      <w:tabs>
        <w:tab w:val="left" w:pos="2020"/>
      </w:tabs>
      <w:spacing w:before="160" w:line="288" w:lineRule="auto"/>
      <w:ind w:left="576" w:hanging="288"/>
    </w:pPr>
    <w:rPr>
      <w:rFonts w:ascii="Calibri"/>
      <w:b/>
      <w:color w:val="595959" w:themeColor="accent6"/>
      <w:sz w:val="21"/>
    </w:rPr>
  </w:style>
  <w:style w:type="paragraph" w:styleId="Header">
    <w:name w:val="header"/>
    <w:basedOn w:val="Normal"/>
    <w:link w:val="HeaderChar"/>
    <w:uiPriority w:val="99"/>
    <w:unhideWhenUsed/>
    <w:rsid w:val="00DB59A2"/>
    <w:pPr>
      <w:tabs>
        <w:tab w:val="center" w:pos="4680"/>
        <w:tab w:val="right" w:pos="9360"/>
      </w:tabs>
    </w:pPr>
  </w:style>
  <w:style w:type="character" w:customStyle="1" w:styleId="OktawordbulletsChar">
    <w:name w:val="Okta word bullets Char"/>
    <w:basedOn w:val="DefaultParagraphFont"/>
    <w:link w:val="Oktawordbullets"/>
    <w:uiPriority w:val="1"/>
    <w:rsid w:val="00DB59A2"/>
    <w:rPr>
      <w:rFonts w:ascii="Calibri" w:eastAsia="Times New Roman" w:hAnsi="Times New Roman" w:cs="Times New Roman"/>
      <w:b/>
      <w:color w:val="595959" w:themeColor="accent6"/>
      <w:sz w:val="21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DB59A2"/>
  </w:style>
  <w:style w:type="paragraph" w:styleId="Footer">
    <w:name w:val="footer"/>
    <w:basedOn w:val="Normal"/>
    <w:link w:val="FooterChar"/>
    <w:uiPriority w:val="99"/>
    <w:unhideWhenUsed/>
    <w:rsid w:val="00DB59A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B59A2"/>
  </w:style>
  <w:style w:type="paragraph" w:styleId="BalloonText">
    <w:name w:val="Balloon Text"/>
    <w:basedOn w:val="Normal"/>
    <w:link w:val="BalloonTextChar"/>
    <w:uiPriority w:val="99"/>
    <w:semiHidden/>
    <w:unhideWhenUsed/>
    <w:rsid w:val="00716D38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6D38"/>
    <w:rPr>
      <w:rFonts w:ascii="Lucida Grande" w:hAnsi="Lucida Grande" w:cs="Lucida Grande"/>
      <w:sz w:val="18"/>
      <w:szCs w:val="18"/>
    </w:rPr>
  </w:style>
  <w:style w:type="paragraph" w:customStyle="1" w:styleId="HeaderTDFactSheet">
    <w:name w:val="Header TD Fact Sheet"/>
    <w:basedOn w:val="Normal"/>
    <w:link w:val="HeaderTDFactSheetChar"/>
    <w:qFormat/>
    <w:rsid w:val="00FA7BBA"/>
    <w:pPr>
      <w:spacing w:after="300" w:line="700" w:lineRule="exact"/>
      <w:contextualSpacing/>
    </w:pPr>
    <w:rPr>
      <w:rFonts w:ascii="Arial" w:hAnsi="Arial" w:cs="Arial"/>
      <w:color w:val="000000" w:themeColor="text1"/>
      <w:sz w:val="68"/>
      <w:szCs w:val="68"/>
    </w:rPr>
  </w:style>
  <w:style w:type="character" w:customStyle="1" w:styleId="HeaderTDFactSheetChar">
    <w:name w:val="Header TD Fact Sheet Char"/>
    <w:basedOn w:val="DefaultParagraphFont"/>
    <w:link w:val="HeaderTDFactSheet"/>
    <w:rsid w:val="00FA7BBA"/>
    <w:rPr>
      <w:rFonts w:ascii="Arial" w:hAnsi="Arial" w:cs="Arial"/>
      <w:color w:val="000000" w:themeColor="text1"/>
      <w:sz w:val="68"/>
      <w:szCs w:val="68"/>
    </w:rPr>
  </w:style>
  <w:style w:type="character" w:customStyle="1" w:styleId="Heading1Char">
    <w:name w:val="Heading 1 Char"/>
    <w:basedOn w:val="DefaultParagraphFont"/>
    <w:link w:val="Heading1"/>
    <w:uiPriority w:val="1"/>
    <w:rsid w:val="00A142CE"/>
    <w:rPr>
      <w:rFonts w:eastAsia="Calibri" w:cstheme="minorHAnsi"/>
      <w:color w:val="007DC1" w:themeColor="background2"/>
      <w:sz w:val="36"/>
      <w:szCs w:val="36"/>
    </w:rPr>
  </w:style>
  <w:style w:type="paragraph" w:styleId="Caption">
    <w:name w:val="caption"/>
    <w:aliases w:val="TSI Beschriftung,DTSBeschriftung"/>
    <w:basedOn w:val="Normal"/>
    <w:next w:val="Normal"/>
    <w:link w:val="CaptionChar"/>
    <w:unhideWhenUsed/>
    <w:qFormat/>
    <w:rsid w:val="004E4D5D"/>
    <w:pPr>
      <w:spacing w:after="200"/>
    </w:pPr>
    <w:rPr>
      <w:i/>
      <w:iCs/>
      <w:color w:val="FFFFFF" w:themeColor="text2"/>
      <w:sz w:val="18"/>
      <w:szCs w:val="18"/>
    </w:rPr>
  </w:style>
  <w:style w:type="character" w:customStyle="1" w:styleId="BodyTextChar">
    <w:name w:val="Body Text Char"/>
    <w:basedOn w:val="DefaultParagraphFont"/>
    <w:link w:val="BodyText"/>
    <w:uiPriority w:val="1"/>
    <w:rsid w:val="00950584"/>
    <w:rPr>
      <w:rFonts w:ascii="Calibri" w:eastAsia="Calibri" w:hAnsi="Calibri"/>
      <w:sz w:val="21"/>
      <w:szCs w:val="21"/>
    </w:rPr>
  </w:style>
  <w:style w:type="table" w:styleId="TableGrid">
    <w:name w:val="Table Grid"/>
    <w:basedOn w:val="TableNormal"/>
    <w:uiPriority w:val="59"/>
    <w:rsid w:val="005F67F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231CF3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31CF3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31CF3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31CF3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31CF3"/>
    <w:rPr>
      <w:b/>
      <w:b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EF5413"/>
    <w:rPr>
      <w:rFonts w:asciiTheme="majorHAnsi" w:eastAsiaTheme="majorEastAsia" w:hAnsiTheme="majorHAnsi" w:cstheme="majorBidi"/>
      <w:iCs/>
      <w:color w:val="007DC1" w:themeColor="background2"/>
      <w:sz w:val="24"/>
      <w:szCs w:val="24"/>
    </w:rPr>
  </w:style>
  <w:style w:type="numbering" w:styleId="111111">
    <w:name w:val="Outline List 2"/>
    <w:basedOn w:val="NoList"/>
    <w:uiPriority w:val="99"/>
    <w:semiHidden/>
    <w:unhideWhenUsed/>
    <w:rsid w:val="00B35649"/>
    <w:pPr>
      <w:numPr>
        <w:numId w:val="3"/>
      </w:numPr>
    </w:pPr>
  </w:style>
  <w:style w:type="character" w:customStyle="1" w:styleId="Heading5Char">
    <w:name w:val="Heading 5 Char"/>
    <w:basedOn w:val="DefaultParagraphFont"/>
    <w:link w:val="Heading5"/>
    <w:uiPriority w:val="9"/>
    <w:rsid w:val="00B35649"/>
    <w:rPr>
      <w:rFonts w:asciiTheme="majorHAnsi" w:eastAsiaTheme="majorEastAsia" w:hAnsiTheme="majorHAnsi" w:cstheme="majorBidi"/>
      <w:color w:val="005D90" w:themeColor="accent1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rsid w:val="00B35649"/>
    <w:rPr>
      <w:rFonts w:asciiTheme="majorHAnsi" w:eastAsiaTheme="majorEastAsia" w:hAnsiTheme="majorHAnsi" w:cstheme="majorBidi"/>
      <w:color w:val="003E60" w:themeColor="accent1" w:themeShade="7F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35649"/>
    <w:rPr>
      <w:rFonts w:asciiTheme="majorHAnsi" w:eastAsiaTheme="majorEastAsia" w:hAnsiTheme="majorHAnsi" w:cstheme="majorBidi"/>
      <w:i/>
      <w:iCs/>
      <w:color w:val="003E60" w:themeColor="accent1" w:themeShade="7F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3564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3564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BodyBullets">
    <w:name w:val="Body Bullets"/>
    <w:basedOn w:val="ListParagraph"/>
    <w:uiPriority w:val="1"/>
    <w:qFormat/>
    <w:rsid w:val="00373AE0"/>
    <w:pPr>
      <w:numPr>
        <w:numId w:val="4"/>
      </w:numPr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373AE0"/>
    <w:pPr>
      <w:pBdr>
        <w:top w:val="single" w:sz="4" w:space="10" w:color="007DC1" w:themeColor="accent1"/>
        <w:bottom w:val="single" w:sz="4" w:space="10" w:color="007DC1" w:themeColor="accent1"/>
      </w:pBdr>
      <w:spacing w:before="360" w:after="360"/>
      <w:ind w:left="864" w:right="864"/>
      <w:jc w:val="center"/>
    </w:pPr>
    <w:rPr>
      <w:i/>
      <w:iCs/>
      <w:color w:val="007DC1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73AE0"/>
    <w:rPr>
      <w:rFonts w:cs="Times New Roman"/>
      <w:i/>
      <w:iCs/>
      <w:color w:val="007DC1" w:themeColor="accent1"/>
      <w:sz w:val="24"/>
      <w:szCs w:val="24"/>
    </w:rPr>
  </w:style>
  <w:style w:type="character" w:customStyle="1" w:styleId="UnresolvedMention1">
    <w:name w:val="Unresolved Mention1"/>
    <w:basedOn w:val="DefaultParagraphFont"/>
    <w:uiPriority w:val="99"/>
    <w:rsid w:val="005D6AC4"/>
    <w:rPr>
      <w:color w:val="808080"/>
      <w:shd w:val="clear" w:color="auto" w:fill="E6E6E6"/>
    </w:rPr>
  </w:style>
  <w:style w:type="paragraph" w:styleId="ListNumber3">
    <w:name w:val="List Number 3"/>
    <w:basedOn w:val="Normal"/>
    <w:uiPriority w:val="99"/>
    <w:semiHidden/>
    <w:rsid w:val="00D942C2"/>
    <w:pPr>
      <w:numPr>
        <w:numId w:val="5"/>
      </w:numPr>
      <w:spacing w:before="120" w:after="120"/>
      <w:contextualSpacing/>
      <w:jc w:val="both"/>
    </w:pPr>
    <w:rPr>
      <w:rFonts w:ascii="Arial" w:hAnsi="Arial"/>
      <w:bdr w:val="none" w:sz="0" w:space="0" w:color="auto" w:frame="1"/>
    </w:rPr>
  </w:style>
  <w:style w:type="paragraph" w:customStyle="1" w:styleId="ImageList">
    <w:name w:val="ImageList"/>
    <w:basedOn w:val="ListParagraph"/>
    <w:qFormat/>
    <w:rsid w:val="003034A8"/>
    <w:pPr>
      <w:numPr>
        <w:numId w:val="6"/>
      </w:numPr>
      <w:spacing w:before="120" w:after="120"/>
      <w:ind w:left="540" w:hanging="630"/>
      <w:jc w:val="center"/>
    </w:pPr>
    <w:rPr>
      <w:rFonts w:ascii="Arial" w:eastAsiaTheme="majorEastAsia" w:hAnsi="Arial"/>
      <w:sz w:val="20"/>
      <w:bdr w:val="none" w:sz="0" w:space="0" w:color="auto" w:frame="1"/>
    </w:rPr>
  </w:style>
  <w:style w:type="paragraph" w:styleId="Revision">
    <w:name w:val="Revision"/>
    <w:hidden/>
    <w:uiPriority w:val="99"/>
    <w:semiHidden/>
    <w:rsid w:val="00642C84"/>
    <w:pPr>
      <w:widowControl/>
    </w:pPr>
  </w:style>
  <w:style w:type="character" w:styleId="FollowedHyperlink">
    <w:name w:val="FollowedHyperlink"/>
    <w:basedOn w:val="DefaultParagraphFont"/>
    <w:uiPriority w:val="99"/>
    <w:semiHidden/>
    <w:unhideWhenUsed/>
    <w:rsid w:val="008A4934"/>
    <w:rPr>
      <w:color w:val="D8D8D8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49573D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DefaultParagraphFont"/>
    <w:rsid w:val="00B537B8"/>
  </w:style>
  <w:style w:type="paragraph" w:customStyle="1" w:styleId="TableInformation">
    <w:name w:val="Table Information"/>
    <w:basedOn w:val="Normal"/>
    <w:qFormat/>
    <w:rsid w:val="000157D6"/>
    <w:pPr>
      <w:spacing w:before="60" w:after="60"/>
    </w:pPr>
    <w:rPr>
      <w:rFonts w:ascii="Arial" w:eastAsia="Calibri" w:hAnsi="Arial"/>
    </w:rPr>
  </w:style>
  <w:style w:type="character" w:styleId="Strong">
    <w:name w:val="Strong"/>
    <w:basedOn w:val="DefaultParagraphFont"/>
    <w:uiPriority w:val="22"/>
    <w:qFormat/>
    <w:rsid w:val="007B5AD4"/>
    <w:rPr>
      <w:b/>
      <w:bCs/>
    </w:rPr>
  </w:style>
  <w:style w:type="table" w:styleId="GridTable5Dark-Accent6">
    <w:name w:val="Grid Table 5 Dark Accent 6"/>
    <w:basedOn w:val="TableNormal"/>
    <w:uiPriority w:val="50"/>
    <w:rsid w:val="00634672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DDDDD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95959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95959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95959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95959" w:themeFill="accent6"/>
      </w:tcPr>
    </w:tblStylePr>
    <w:tblStylePr w:type="band1Vert">
      <w:tblPr/>
      <w:tcPr>
        <w:shd w:val="clear" w:color="auto" w:fill="BCBCBC" w:themeFill="accent6" w:themeFillTint="66"/>
      </w:tcPr>
    </w:tblStylePr>
    <w:tblStylePr w:type="band1Horz">
      <w:tblPr/>
      <w:tcPr>
        <w:shd w:val="clear" w:color="auto" w:fill="BCBCBC" w:themeFill="accent6" w:themeFillTint="66"/>
      </w:tcPr>
    </w:tblStylePr>
  </w:style>
  <w:style w:type="table" w:styleId="GridTable5Dark-Accent3">
    <w:name w:val="Grid Table 5 Dark Accent 3"/>
    <w:basedOn w:val="TableNormal"/>
    <w:uiPriority w:val="50"/>
    <w:rsid w:val="00634672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AFE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9E6FD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9E6FD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9E6FD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9E6FD" w:themeFill="accent3"/>
      </w:tcPr>
    </w:tblStylePr>
    <w:tblStylePr w:type="band1Vert">
      <w:tblPr/>
      <w:tcPr>
        <w:shd w:val="clear" w:color="auto" w:fill="DCF5FE" w:themeFill="accent3" w:themeFillTint="66"/>
      </w:tcPr>
    </w:tblStylePr>
    <w:tblStylePr w:type="band1Horz">
      <w:tblPr/>
      <w:tcPr>
        <w:shd w:val="clear" w:color="auto" w:fill="DCF5FE" w:themeFill="accent3" w:themeFillTint="66"/>
      </w:tcPr>
    </w:tblStylePr>
  </w:style>
  <w:style w:type="table" w:styleId="GridTable5Dark-Accent2">
    <w:name w:val="Grid Table 5 Dark Accent 2"/>
    <w:basedOn w:val="TableNormal"/>
    <w:uiPriority w:val="50"/>
    <w:rsid w:val="00634672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FFA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6B3E9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6B3E9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6B3E9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6B3E9" w:themeFill="accent2"/>
      </w:tcPr>
    </w:tblStylePr>
    <w:tblStylePr w:type="band1Vert">
      <w:tblPr/>
      <w:tcPr>
        <w:shd w:val="clear" w:color="auto" w:fill="B4E0F6" w:themeFill="accent2" w:themeFillTint="66"/>
      </w:tcPr>
    </w:tblStylePr>
    <w:tblStylePr w:type="band1Horz">
      <w:tblPr/>
      <w:tcPr>
        <w:shd w:val="clear" w:color="auto" w:fill="B4E0F6" w:themeFill="accent2" w:themeFillTint="66"/>
      </w:tcPr>
    </w:tblStylePr>
  </w:style>
  <w:style w:type="table" w:styleId="GridTable4-Accent6">
    <w:name w:val="Grid Table 4 Accent 6"/>
    <w:basedOn w:val="TableNormal"/>
    <w:uiPriority w:val="49"/>
    <w:rsid w:val="00634672"/>
    <w:tblPr>
      <w:tblStyleRowBandSize w:val="1"/>
      <w:tblStyleColBandSize w:val="1"/>
      <w:tblBorders>
        <w:top w:val="single" w:sz="4" w:space="0" w:color="9B9B9B" w:themeColor="accent6" w:themeTint="99"/>
        <w:left w:val="single" w:sz="4" w:space="0" w:color="9B9B9B" w:themeColor="accent6" w:themeTint="99"/>
        <w:bottom w:val="single" w:sz="4" w:space="0" w:color="9B9B9B" w:themeColor="accent6" w:themeTint="99"/>
        <w:right w:val="single" w:sz="4" w:space="0" w:color="9B9B9B" w:themeColor="accent6" w:themeTint="99"/>
        <w:insideH w:val="single" w:sz="4" w:space="0" w:color="9B9B9B" w:themeColor="accent6" w:themeTint="99"/>
        <w:insideV w:val="single" w:sz="4" w:space="0" w:color="9B9B9B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95959" w:themeColor="accent6"/>
          <w:left w:val="single" w:sz="4" w:space="0" w:color="595959" w:themeColor="accent6"/>
          <w:bottom w:val="single" w:sz="4" w:space="0" w:color="595959" w:themeColor="accent6"/>
          <w:right w:val="single" w:sz="4" w:space="0" w:color="595959" w:themeColor="accent6"/>
          <w:insideH w:val="nil"/>
          <w:insideV w:val="nil"/>
        </w:tcBorders>
        <w:shd w:val="clear" w:color="auto" w:fill="595959" w:themeFill="accent6"/>
      </w:tcPr>
    </w:tblStylePr>
    <w:tblStylePr w:type="lastRow">
      <w:rPr>
        <w:b/>
        <w:bCs/>
      </w:rPr>
      <w:tblPr/>
      <w:tcPr>
        <w:tcBorders>
          <w:top w:val="double" w:sz="4" w:space="0" w:color="595959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DDDDD" w:themeFill="accent6" w:themeFillTint="33"/>
      </w:tcPr>
    </w:tblStylePr>
    <w:tblStylePr w:type="band1Horz">
      <w:tblPr/>
      <w:tcPr>
        <w:shd w:val="clear" w:color="auto" w:fill="DDDDDD" w:themeFill="accent6" w:themeFillTint="33"/>
      </w:tcPr>
    </w:tblStylePr>
  </w:style>
  <w:style w:type="table" w:styleId="GridTable3-Accent6">
    <w:name w:val="Grid Table 3 Accent 6"/>
    <w:basedOn w:val="TableNormal"/>
    <w:uiPriority w:val="48"/>
    <w:rsid w:val="00634672"/>
    <w:tblPr>
      <w:tblStyleRowBandSize w:val="1"/>
      <w:tblStyleColBandSize w:val="1"/>
      <w:tblBorders>
        <w:top w:val="single" w:sz="4" w:space="0" w:color="9B9B9B" w:themeColor="accent6" w:themeTint="99"/>
        <w:left w:val="single" w:sz="4" w:space="0" w:color="9B9B9B" w:themeColor="accent6" w:themeTint="99"/>
        <w:bottom w:val="single" w:sz="4" w:space="0" w:color="9B9B9B" w:themeColor="accent6" w:themeTint="99"/>
        <w:right w:val="single" w:sz="4" w:space="0" w:color="9B9B9B" w:themeColor="accent6" w:themeTint="99"/>
        <w:insideH w:val="single" w:sz="4" w:space="0" w:color="9B9B9B" w:themeColor="accent6" w:themeTint="99"/>
        <w:insideV w:val="single" w:sz="4" w:space="0" w:color="9B9B9B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DDDDD" w:themeFill="accent6" w:themeFillTint="33"/>
      </w:tcPr>
    </w:tblStylePr>
    <w:tblStylePr w:type="band1Horz">
      <w:tblPr/>
      <w:tcPr>
        <w:shd w:val="clear" w:color="auto" w:fill="DDDDDD" w:themeFill="accent6" w:themeFillTint="33"/>
      </w:tcPr>
    </w:tblStylePr>
    <w:tblStylePr w:type="neCell">
      <w:tblPr/>
      <w:tcPr>
        <w:tcBorders>
          <w:bottom w:val="single" w:sz="4" w:space="0" w:color="9B9B9B" w:themeColor="accent6" w:themeTint="99"/>
        </w:tcBorders>
      </w:tcPr>
    </w:tblStylePr>
    <w:tblStylePr w:type="nwCell">
      <w:tblPr/>
      <w:tcPr>
        <w:tcBorders>
          <w:bottom w:val="single" w:sz="4" w:space="0" w:color="9B9B9B" w:themeColor="accent6" w:themeTint="99"/>
        </w:tcBorders>
      </w:tcPr>
    </w:tblStylePr>
    <w:tblStylePr w:type="seCell">
      <w:tblPr/>
      <w:tcPr>
        <w:tcBorders>
          <w:top w:val="single" w:sz="4" w:space="0" w:color="9B9B9B" w:themeColor="accent6" w:themeTint="99"/>
        </w:tcBorders>
      </w:tcPr>
    </w:tblStylePr>
    <w:tblStylePr w:type="swCell">
      <w:tblPr/>
      <w:tcPr>
        <w:tcBorders>
          <w:top w:val="single" w:sz="4" w:space="0" w:color="9B9B9B" w:themeColor="accent6" w:themeTint="99"/>
        </w:tcBorders>
      </w:tcPr>
    </w:tblStylePr>
  </w:style>
  <w:style w:type="table" w:styleId="GridTable3-Accent5">
    <w:name w:val="Grid Table 3 Accent 5"/>
    <w:basedOn w:val="TableNormal"/>
    <w:uiPriority w:val="48"/>
    <w:rsid w:val="00634672"/>
    <w:tblPr>
      <w:tblStyleRowBandSize w:val="1"/>
      <w:tblStyleColBandSize w:val="1"/>
      <w:tblBorders>
        <w:top w:val="single" w:sz="4" w:space="0" w:color="93E9B3" w:themeColor="accent5" w:themeTint="99"/>
        <w:left w:val="single" w:sz="4" w:space="0" w:color="93E9B3" w:themeColor="accent5" w:themeTint="99"/>
        <w:bottom w:val="single" w:sz="4" w:space="0" w:color="93E9B3" w:themeColor="accent5" w:themeTint="99"/>
        <w:right w:val="single" w:sz="4" w:space="0" w:color="93E9B3" w:themeColor="accent5" w:themeTint="99"/>
        <w:insideH w:val="single" w:sz="4" w:space="0" w:color="93E9B3" w:themeColor="accent5" w:themeTint="99"/>
        <w:insideV w:val="single" w:sz="4" w:space="0" w:color="93E9B3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F7E5" w:themeFill="accent5" w:themeFillTint="33"/>
      </w:tcPr>
    </w:tblStylePr>
    <w:tblStylePr w:type="band1Horz">
      <w:tblPr/>
      <w:tcPr>
        <w:shd w:val="clear" w:color="auto" w:fill="DBF7E5" w:themeFill="accent5" w:themeFillTint="33"/>
      </w:tcPr>
    </w:tblStylePr>
    <w:tblStylePr w:type="neCell">
      <w:tblPr/>
      <w:tcPr>
        <w:tcBorders>
          <w:bottom w:val="single" w:sz="4" w:space="0" w:color="93E9B3" w:themeColor="accent5" w:themeTint="99"/>
        </w:tcBorders>
      </w:tcPr>
    </w:tblStylePr>
    <w:tblStylePr w:type="nwCell">
      <w:tblPr/>
      <w:tcPr>
        <w:tcBorders>
          <w:bottom w:val="single" w:sz="4" w:space="0" w:color="93E9B3" w:themeColor="accent5" w:themeTint="99"/>
        </w:tcBorders>
      </w:tcPr>
    </w:tblStylePr>
    <w:tblStylePr w:type="seCell">
      <w:tblPr/>
      <w:tcPr>
        <w:tcBorders>
          <w:top w:val="single" w:sz="4" w:space="0" w:color="93E9B3" w:themeColor="accent5" w:themeTint="99"/>
        </w:tcBorders>
      </w:tcPr>
    </w:tblStylePr>
    <w:tblStylePr w:type="swCell">
      <w:tblPr/>
      <w:tcPr>
        <w:tcBorders>
          <w:top w:val="single" w:sz="4" w:space="0" w:color="93E9B3" w:themeColor="accent5" w:themeTint="99"/>
        </w:tcBorders>
      </w:tcPr>
    </w:tblStylePr>
  </w:style>
  <w:style w:type="table" w:styleId="GridTable3-Accent4">
    <w:name w:val="Grid Table 3 Accent 4"/>
    <w:basedOn w:val="TableNormal"/>
    <w:uiPriority w:val="48"/>
    <w:rsid w:val="00634672"/>
    <w:tblPr>
      <w:tblStyleRowBandSize w:val="1"/>
      <w:tblStyleColBandSize w:val="1"/>
      <w:tblBorders>
        <w:top w:val="single" w:sz="4" w:space="0" w:color="93D8C3" w:themeColor="accent4" w:themeTint="99"/>
        <w:left w:val="single" w:sz="4" w:space="0" w:color="93D8C3" w:themeColor="accent4" w:themeTint="99"/>
        <w:bottom w:val="single" w:sz="4" w:space="0" w:color="93D8C3" w:themeColor="accent4" w:themeTint="99"/>
        <w:right w:val="single" w:sz="4" w:space="0" w:color="93D8C3" w:themeColor="accent4" w:themeTint="99"/>
        <w:insideH w:val="single" w:sz="4" w:space="0" w:color="93D8C3" w:themeColor="accent4" w:themeTint="99"/>
        <w:insideV w:val="single" w:sz="4" w:space="0" w:color="93D8C3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F2EB" w:themeFill="accent4" w:themeFillTint="33"/>
      </w:tcPr>
    </w:tblStylePr>
    <w:tblStylePr w:type="band1Horz">
      <w:tblPr/>
      <w:tcPr>
        <w:shd w:val="clear" w:color="auto" w:fill="DBF2EB" w:themeFill="accent4" w:themeFillTint="33"/>
      </w:tcPr>
    </w:tblStylePr>
    <w:tblStylePr w:type="neCell">
      <w:tblPr/>
      <w:tcPr>
        <w:tcBorders>
          <w:bottom w:val="single" w:sz="4" w:space="0" w:color="93D8C3" w:themeColor="accent4" w:themeTint="99"/>
        </w:tcBorders>
      </w:tcPr>
    </w:tblStylePr>
    <w:tblStylePr w:type="nwCell">
      <w:tblPr/>
      <w:tcPr>
        <w:tcBorders>
          <w:bottom w:val="single" w:sz="4" w:space="0" w:color="93D8C3" w:themeColor="accent4" w:themeTint="99"/>
        </w:tcBorders>
      </w:tcPr>
    </w:tblStylePr>
    <w:tblStylePr w:type="seCell">
      <w:tblPr/>
      <w:tcPr>
        <w:tcBorders>
          <w:top w:val="single" w:sz="4" w:space="0" w:color="93D8C3" w:themeColor="accent4" w:themeTint="99"/>
        </w:tcBorders>
      </w:tcPr>
    </w:tblStylePr>
    <w:tblStylePr w:type="swCell">
      <w:tblPr/>
      <w:tcPr>
        <w:tcBorders>
          <w:top w:val="single" w:sz="4" w:space="0" w:color="93D8C3" w:themeColor="accent4" w:themeTint="99"/>
        </w:tcBorders>
      </w:tcPr>
    </w:tblStylePr>
  </w:style>
  <w:style w:type="table" w:styleId="GridTable3-Accent3">
    <w:name w:val="Grid Table 3 Accent 3"/>
    <w:basedOn w:val="TableNormal"/>
    <w:uiPriority w:val="48"/>
    <w:rsid w:val="00634672"/>
    <w:tblPr>
      <w:tblStyleRowBandSize w:val="1"/>
      <w:tblStyleColBandSize w:val="1"/>
      <w:tblBorders>
        <w:top w:val="single" w:sz="4" w:space="0" w:color="CBEFFD" w:themeColor="accent3" w:themeTint="99"/>
        <w:left w:val="single" w:sz="4" w:space="0" w:color="CBEFFD" w:themeColor="accent3" w:themeTint="99"/>
        <w:bottom w:val="single" w:sz="4" w:space="0" w:color="CBEFFD" w:themeColor="accent3" w:themeTint="99"/>
        <w:right w:val="single" w:sz="4" w:space="0" w:color="CBEFFD" w:themeColor="accent3" w:themeTint="99"/>
        <w:insideH w:val="single" w:sz="4" w:space="0" w:color="CBEFFD" w:themeColor="accent3" w:themeTint="99"/>
        <w:insideV w:val="single" w:sz="4" w:space="0" w:color="CBEFFD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FAFE" w:themeFill="accent3" w:themeFillTint="33"/>
      </w:tcPr>
    </w:tblStylePr>
    <w:tblStylePr w:type="band1Horz">
      <w:tblPr/>
      <w:tcPr>
        <w:shd w:val="clear" w:color="auto" w:fill="EDFAFE" w:themeFill="accent3" w:themeFillTint="33"/>
      </w:tcPr>
    </w:tblStylePr>
    <w:tblStylePr w:type="neCell">
      <w:tblPr/>
      <w:tcPr>
        <w:tcBorders>
          <w:bottom w:val="single" w:sz="4" w:space="0" w:color="CBEFFD" w:themeColor="accent3" w:themeTint="99"/>
        </w:tcBorders>
      </w:tcPr>
    </w:tblStylePr>
    <w:tblStylePr w:type="nwCell">
      <w:tblPr/>
      <w:tcPr>
        <w:tcBorders>
          <w:bottom w:val="single" w:sz="4" w:space="0" w:color="CBEFFD" w:themeColor="accent3" w:themeTint="99"/>
        </w:tcBorders>
      </w:tcPr>
    </w:tblStylePr>
    <w:tblStylePr w:type="seCell">
      <w:tblPr/>
      <w:tcPr>
        <w:tcBorders>
          <w:top w:val="single" w:sz="4" w:space="0" w:color="CBEFFD" w:themeColor="accent3" w:themeTint="99"/>
        </w:tcBorders>
      </w:tcPr>
    </w:tblStylePr>
    <w:tblStylePr w:type="swCell">
      <w:tblPr/>
      <w:tcPr>
        <w:tcBorders>
          <w:top w:val="single" w:sz="4" w:space="0" w:color="CBEFFD" w:themeColor="accent3" w:themeTint="99"/>
        </w:tcBorders>
      </w:tcPr>
    </w:tblStylePr>
  </w:style>
  <w:style w:type="table" w:styleId="GridTable1Light">
    <w:name w:val="Grid Table 1 Light"/>
    <w:basedOn w:val="TableNormal"/>
    <w:uiPriority w:val="99"/>
    <w:rsid w:val="00634672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ListTable3">
    <w:name w:val="List Table 3"/>
    <w:basedOn w:val="TableNormal"/>
    <w:uiPriority w:val="48"/>
    <w:rsid w:val="00634672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ListTable3-Accent1">
    <w:name w:val="List Table 3 Accent 1"/>
    <w:basedOn w:val="TableNormal"/>
    <w:uiPriority w:val="48"/>
    <w:rsid w:val="00634672"/>
    <w:tblPr>
      <w:tblStyleRowBandSize w:val="1"/>
      <w:tblStyleColBandSize w:val="1"/>
      <w:tblBorders>
        <w:top w:val="single" w:sz="4" w:space="0" w:color="007DC1" w:themeColor="accent1"/>
        <w:left w:val="single" w:sz="4" w:space="0" w:color="007DC1" w:themeColor="accent1"/>
        <w:bottom w:val="single" w:sz="4" w:space="0" w:color="007DC1" w:themeColor="accent1"/>
        <w:right w:val="single" w:sz="4" w:space="0" w:color="007DC1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7DC1" w:themeFill="accent1"/>
      </w:tcPr>
    </w:tblStylePr>
    <w:tblStylePr w:type="lastRow">
      <w:rPr>
        <w:b/>
        <w:bCs/>
      </w:rPr>
      <w:tblPr/>
      <w:tcPr>
        <w:tcBorders>
          <w:top w:val="double" w:sz="4" w:space="0" w:color="007DC1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7DC1" w:themeColor="accent1"/>
          <w:right w:val="single" w:sz="4" w:space="0" w:color="007DC1" w:themeColor="accent1"/>
        </w:tcBorders>
      </w:tcPr>
    </w:tblStylePr>
    <w:tblStylePr w:type="band1Horz">
      <w:tblPr/>
      <w:tcPr>
        <w:tcBorders>
          <w:top w:val="single" w:sz="4" w:space="0" w:color="007DC1" w:themeColor="accent1"/>
          <w:bottom w:val="single" w:sz="4" w:space="0" w:color="007DC1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7DC1" w:themeColor="accent1"/>
          <w:left w:val="nil"/>
        </w:tcBorders>
      </w:tcPr>
    </w:tblStylePr>
    <w:tblStylePr w:type="swCell">
      <w:tblPr/>
      <w:tcPr>
        <w:tcBorders>
          <w:top w:val="double" w:sz="4" w:space="0" w:color="007DC1" w:themeColor="accent1"/>
          <w:right w:val="nil"/>
        </w:tcBorders>
      </w:tcPr>
    </w:tblStylePr>
  </w:style>
  <w:style w:type="table" w:styleId="ListTable3-Accent2">
    <w:name w:val="List Table 3 Accent 2"/>
    <w:basedOn w:val="TableNormal"/>
    <w:uiPriority w:val="48"/>
    <w:rsid w:val="00634672"/>
    <w:tblPr>
      <w:tblStyleRowBandSize w:val="1"/>
      <w:tblStyleColBandSize w:val="1"/>
      <w:tblBorders>
        <w:top w:val="single" w:sz="4" w:space="0" w:color="46B3E9" w:themeColor="accent2"/>
        <w:left w:val="single" w:sz="4" w:space="0" w:color="46B3E9" w:themeColor="accent2"/>
        <w:bottom w:val="single" w:sz="4" w:space="0" w:color="46B3E9" w:themeColor="accent2"/>
        <w:right w:val="single" w:sz="4" w:space="0" w:color="46B3E9" w:themeColor="accent2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6B3E9" w:themeFill="accent2"/>
      </w:tcPr>
    </w:tblStylePr>
    <w:tblStylePr w:type="lastRow">
      <w:rPr>
        <w:b/>
        <w:bCs/>
      </w:rPr>
      <w:tblPr/>
      <w:tcPr>
        <w:tcBorders>
          <w:top w:val="double" w:sz="4" w:space="0" w:color="46B3E9" w:themeColor="accent2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6B3E9" w:themeColor="accent2"/>
          <w:right w:val="single" w:sz="4" w:space="0" w:color="46B3E9" w:themeColor="accent2"/>
        </w:tcBorders>
      </w:tcPr>
    </w:tblStylePr>
    <w:tblStylePr w:type="band1Horz">
      <w:tblPr/>
      <w:tcPr>
        <w:tcBorders>
          <w:top w:val="single" w:sz="4" w:space="0" w:color="46B3E9" w:themeColor="accent2"/>
          <w:bottom w:val="single" w:sz="4" w:space="0" w:color="46B3E9" w:themeColor="accent2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6B3E9" w:themeColor="accent2"/>
          <w:left w:val="nil"/>
        </w:tcBorders>
      </w:tcPr>
    </w:tblStylePr>
    <w:tblStylePr w:type="swCell">
      <w:tblPr/>
      <w:tcPr>
        <w:tcBorders>
          <w:top w:val="double" w:sz="4" w:space="0" w:color="46B3E9" w:themeColor="accent2"/>
          <w:right w:val="nil"/>
        </w:tcBorders>
      </w:tcPr>
    </w:tblStylePr>
  </w:style>
  <w:style w:type="table" w:styleId="ListTable3-Accent3">
    <w:name w:val="List Table 3 Accent 3"/>
    <w:basedOn w:val="TableNormal"/>
    <w:uiPriority w:val="48"/>
    <w:rsid w:val="00634672"/>
    <w:tblPr>
      <w:tblStyleRowBandSize w:val="1"/>
      <w:tblStyleColBandSize w:val="1"/>
      <w:tblBorders>
        <w:top w:val="single" w:sz="4" w:space="0" w:color="A9E6FD" w:themeColor="accent3"/>
        <w:left w:val="single" w:sz="4" w:space="0" w:color="A9E6FD" w:themeColor="accent3"/>
        <w:bottom w:val="single" w:sz="4" w:space="0" w:color="A9E6FD" w:themeColor="accent3"/>
        <w:right w:val="single" w:sz="4" w:space="0" w:color="A9E6FD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9E6FD" w:themeFill="accent3"/>
      </w:tcPr>
    </w:tblStylePr>
    <w:tblStylePr w:type="lastRow">
      <w:rPr>
        <w:b/>
        <w:bCs/>
      </w:rPr>
      <w:tblPr/>
      <w:tcPr>
        <w:tcBorders>
          <w:top w:val="double" w:sz="4" w:space="0" w:color="A9E6FD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9E6FD" w:themeColor="accent3"/>
          <w:right w:val="single" w:sz="4" w:space="0" w:color="A9E6FD" w:themeColor="accent3"/>
        </w:tcBorders>
      </w:tcPr>
    </w:tblStylePr>
    <w:tblStylePr w:type="band1Horz">
      <w:tblPr/>
      <w:tcPr>
        <w:tcBorders>
          <w:top w:val="single" w:sz="4" w:space="0" w:color="A9E6FD" w:themeColor="accent3"/>
          <w:bottom w:val="single" w:sz="4" w:space="0" w:color="A9E6FD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9E6FD" w:themeColor="accent3"/>
          <w:left w:val="nil"/>
        </w:tcBorders>
      </w:tcPr>
    </w:tblStylePr>
    <w:tblStylePr w:type="swCell">
      <w:tblPr/>
      <w:tcPr>
        <w:tcBorders>
          <w:top w:val="double" w:sz="4" w:space="0" w:color="A9E6FD" w:themeColor="accent3"/>
          <w:right w:val="nil"/>
        </w:tcBorders>
      </w:tcPr>
    </w:tblStyle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EC76A6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rsid w:val="000A3292"/>
    <w:rPr>
      <w:color w:val="605E5C"/>
      <w:shd w:val="clear" w:color="auto" w:fill="E1DFDD"/>
    </w:rPr>
  </w:style>
  <w:style w:type="character" w:customStyle="1" w:styleId="CaptionChar">
    <w:name w:val="Caption Char"/>
    <w:aliases w:val="TSI Beschriftung Char,DTSBeschriftung Char"/>
    <w:basedOn w:val="DefaultParagraphFont"/>
    <w:link w:val="Caption"/>
    <w:rsid w:val="00E91205"/>
    <w:rPr>
      <w:rFonts w:ascii="Times New Roman" w:eastAsia="Times New Roman" w:hAnsi="Times New Roman" w:cs="Times New Roman"/>
      <w:i/>
      <w:iCs/>
      <w:color w:val="FFFFFF" w:themeColor="text2"/>
      <w:sz w:val="18"/>
      <w:szCs w:val="18"/>
    </w:rPr>
  </w:style>
  <w:style w:type="character" w:customStyle="1" w:styleId="ListParagraphChar">
    <w:name w:val="List Paragraph Char"/>
    <w:aliases w:val="lp1 Char,List Bulletized Char,List Paragraph Char Char Char,Normal: Justified Char,Justified Normal Char,Normal Justified Char"/>
    <w:basedOn w:val="DefaultParagraphFont"/>
    <w:link w:val="ListParagraph"/>
    <w:uiPriority w:val="34"/>
    <w:rsid w:val="00E91205"/>
    <w:rPr>
      <w:rFonts w:ascii="Times New Roman" w:eastAsia="Times New Roman" w:hAnsi="Times New Roman" w:cs="Times New Roman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3D0176"/>
    <w:pPr>
      <w:contextualSpacing/>
    </w:pPr>
    <w:rPr>
      <w:rFonts w:asciiTheme="minorHAnsi" w:eastAsiaTheme="majorEastAsia" w:hAnsiTheme="min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D0176"/>
    <w:rPr>
      <w:rFonts w:eastAsiaTheme="majorEastAsia" w:cstheme="majorBidi"/>
      <w:spacing w:val="-10"/>
      <w:kern w:val="28"/>
      <w:sz w:val="56"/>
      <w:szCs w:val="56"/>
    </w:rPr>
  </w:style>
  <w:style w:type="character" w:customStyle="1" w:styleId="e24kjd">
    <w:name w:val="e24kjd"/>
    <w:basedOn w:val="DefaultParagraphFont"/>
    <w:rsid w:val="00212227"/>
  </w:style>
  <w:style w:type="character" w:customStyle="1" w:styleId="Heading2Char">
    <w:name w:val="Heading 2 Char"/>
    <w:basedOn w:val="DefaultParagraphFont"/>
    <w:link w:val="Heading2"/>
    <w:uiPriority w:val="1"/>
    <w:rsid w:val="000A03A3"/>
    <w:rPr>
      <w:rFonts w:eastAsia="Calibri" w:cstheme="minorHAnsi"/>
      <w:color w:val="007DC1" w:themeColor="background2"/>
      <w:sz w:val="32"/>
      <w:szCs w:val="28"/>
    </w:rPr>
  </w:style>
  <w:style w:type="character" w:customStyle="1" w:styleId="Heading3Char">
    <w:name w:val="Heading 3 Char"/>
    <w:basedOn w:val="DefaultParagraphFont"/>
    <w:link w:val="Heading3"/>
    <w:uiPriority w:val="1"/>
    <w:rsid w:val="000A03A3"/>
    <w:rPr>
      <w:rFonts w:eastAsia="Calibri" w:cs="Times New Roman"/>
      <w:bCs/>
      <w:color w:val="007DC1" w:themeColor="accent1"/>
      <w:sz w:val="28"/>
      <w:szCs w:val="28"/>
    </w:rPr>
  </w:style>
  <w:style w:type="paragraph" w:customStyle="1" w:styleId="Header1">
    <w:name w:val="Header 1"/>
    <w:basedOn w:val="Header"/>
    <w:link w:val="Header1Char"/>
    <w:qFormat/>
    <w:rsid w:val="00D67CD3"/>
    <w:pPr>
      <w:widowControl w:val="0"/>
    </w:pPr>
    <w:rPr>
      <w:rFonts w:asciiTheme="minorHAnsi" w:hAnsiTheme="minorHAnsi"/>
      <w:b/>
      <w:color w:val="000000"/>
      <w:szCs w:val="20"/>
    </w:rPr>
  </w:style>
  <w:style w:type="character" w:customStyle="1" w:styleId="Header1Char">
    <w:name w:val="Header 1 Char"/>
    <w:basedOn w:val="HeaderChar"/>
    <w:link w:val="Header1"/>
    <w:rsid w:val="00D67CD3"/>
    <w:rPr>
      <w:rFonts w:eastAsia="Times New Roman" w:cs="Times New Roman"/>
      <w:b/>
      <w:color w:val="000000"/>
      <w:sz w:val="24"/>
      <w:szCs w:val="20"/>
    </w:rPr>
  </w:style>
  <w:style w:type="paragraph" w:customStyle="1" w:styleId="DocumentInformation">
    <w:name w:val="Document Information"/>
    <w:link w:val="DocumentInformationChar"/>
    <w:autoRedefine/>
    <w:rsid w:val="00892003"/>
    <w:pPr>
      <w:widowControl/>
      <w:spacing w:before="240" w:after="180"/>
    </w:pPr>
    <w:rPr>
      <w:rFonts w:ascii="Arial" w:eastAsia="Times New Roman" w:hAnsi="Arial" w:cs="Arial"/>
      <w:b/>
      <w:color w:val="002776"/>
      <w:sz w:val="24"/>
      <w:szCs w:val="24"/>
    </w:rPr>
  </w:style>
  <w:style w:type="character" w:customStyle="1" w:styleId="DocumentInformationChar">
    <w:name w:val="Document Information Char"/>
    <w:link w:val="DocumentInformation"/>
    <w:rsid w:val="00892003"/>
    <w:rPr>
      <w:rFonts w:ascii="Arial" w:eastAsia="Times New Roman" w:hAnsi="Arial" w:cs="Arial"/>
      <w:b/>
      <w:color w:val="002776"/>
      <w:sz w:val="24"/>
      <w:szCs w:val="24"/>
    </w:rPr>
  </w:style>
  <w:style w:type="character" w:customStyle="1" w:styleId="normaltextrun">
    <w:name w:val="normaltextrun"/>
    <w:basedOn w:val="DefaultParagraphFont"/>
    <w:rsid w:val="00856B37"/>
  </w:style>
  <w:style w:type="character" w:customStyle="1" w:styleId="eop">
    <w:name w:val="eop"/>
    <w:basedOn w:val="DefaultParagraphFont"/>
    <w:rsid w:val="00856B37"/>
  </w:style>
  <w:style w:type="paragraph" w:customStyle="1" w:styleId="paragraph">
    <w:name w:val="paragraph"/>
    <w:basedOn w:val="Normal"/>
    <w:rsid w:val="002D144E"/>
    <w:pPr>
      <w:spacing w:before="100" w:beforeAutospacing="1" w:after="100" w:afterAutospacing="1"/>
    </w:pPr>
    <w:rPr>
      <w:lang w:val="en-IN" w:eastAsia="en-IN" w:bidi="hi-IN"/>
    </w:rPr>
  </w:style>
  <w:style w:type="paragraph" w:customStyle="1" w:styleId="Bodycopy">
    <w:name w:val="Body copy"/>
    <w:link w:val="BodycopyChar"/>
    <w:qFormat/>
    <w:rsid w:val="006D0311"/>
    <w:pPr>
      <w:widowControl/>
      <w:spacing w:after="120"/>
    </w:pPr>
    <w:rPr>
      <w:rFonts w:ascii="Arial" w:eastAsia="Times" w:hAnsi="Arial" w:cs="Times New Roman"/>
      <w:color w:val="000000"/>
      <w:sz w:val="20"/>
      <w:szCs w:val="20"/>
    </w:rPr>
  </w:style>
  <w:style w:type="character" w:customStyle="1" w:styleId="BodycopyChar">
    <w:name w:val="Body copy Char"/>
    <w:link w:val="Bodycopy"/>
    <w:rsid w:val="006D0311"/>
    <w:rPr>
      <w:rFonts w:ascii="Arial" w:eastAsia="Times" w:hAnsi="Arial" w:cs="Times New Roman"/>
      <w:color w:val="000000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3806B8"/>
    <w:pPr>
      <w:keepNext/>
      <w:keepLines/>
      <w:pageBreakBefore w:val="0"/>
      <w:numPr>
        <w:numId w:val="0"/>
      </w:numPr>
      <w:tabs>
        <w:tab w:val="clear" w:pos="3402"/>
      </w:tabs>
      <w:spacing w:before="240" w:line="259" w:lineRule="auto"/>
      <w:outlineLvl w:val="9"/>
    </w:pPr>
    <w:rPr>
      <w:rFonts w:asciiTheme="majorHAnsi" w:eastAsiaTheme="majorEastAsia" w:hAnsiTheme="majorHAnsi" w:cstheme="majorBidi"/>
      <w:color w:val="005D90" w:themeColor="accent1" w:themeShade="BF"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3806B8"/>
    <w:pPr>
      <w:spacing w:after="100"/>
      <w:ind w:left="480"/>
    </w:pPr>
  </w:style>
  <w:style w:type="paragraph" w:styleId="TableofFigures">
    <w:name w:val="table of figures"/>
    <w:basedOn w:val="Normal"/>
    <w:next w:val="Normal"/>
    <w:uiPriority w:val="99"/>
    <w:unhideWhenUsed/>
    <w:rsid w:val="0082072E"/>
  </w:style>
  <w:style w:type="paragraph" w:customStyle="1" w:styleId="Text">
    <w:name w:val="Text"/>
    <w:basedOn w:val="Normal"/>
    <w:link w:val="TextChar"/>
    <w:rsid w:val="00D614F1"/>
    <w:pPr>
      <w:spacing w:after="120"/>
    </w:pPr>
    <w:rPr>
      <w:rFonts w:ascii="Arial" w:hAnsi="Arial"/>
      <w:sz w:val="22"/>
      <w:szCs w:val="22"/>
    </w:rPr>
  </w:style>
  <w:style w:type="character" w:customStyle="1" w:styleId="TextChar">
    <w:name w:val="Text Char"/>
    <w:link w:val="Text"/>
    <w:rsid w:val="00D614F1"/>
    <w:rPr>
      <w:rFonts w:ascii="Arial" w:eastAsia="Times New Roman" w:hAnsi="Arial" w:cs="Times New Roman"/>
    </w:rPr>
  </w:style>
  <w:style w:type="paragraph" w:customStyle="1" w:styleId="Hints">
    <w:name w:val="Hints"/>
    <w:basedOn w:val="Normal"/>
    <w:link w:val="HintsChar"/>
    <w:rsid w:val="00132B6C"/>
    <w:rPr>
      <w:rFonts w:ascii="Arial" w:hAnsi="Arial"/>
      <w:color w:val="5F5F5F"/>
      <w:sz w:val="20"/>
      <w:szCs w:val="20"/>
    </w:rPr>
  </w:style>
  <w:style w:type="character" w:customStyle="1" w:styleId="HintsChar">
    <w:name w:val="Hints Char"/>
    <w:basedOn w:val="DefaultParagraphFont"/>
    <w:link w:val="Hints"/>
    <w:rsid w:val="00132B6C"/>
    <w:rPr>
      <w:rFonts w:ascii="Arial" w:eastAsia="Times New Roman" w:hAnsi="Arial" w:cs="Times New Roman"/>
      <w:color w:val="5F5F5F"/>
      <w:sz w:val="20"/>
      <w:szCs w:val="20"/>
    </w:rPr>
  </w:style>
  <w:style w:type="paragraph" w:customStyle="1" w:styleId="TableHeadingRight">
    <w:name w:val="Table_Heading_Right"/>
    <w:basedOn w:val="Normal"/>
    <w:next w:val="Normal"/>
    <w:rsid w:val="00132B6C"/>
    <w:pPr>
      <w:keepNext/>
      <w:keepLines/>
      <w:spacing w:before="40" w:after="40"/>
      <w:jc w:val="right"/>
    </w:pPr>
    <w:rPr>
      <w:rFonts w:ascii="Arial" w:eastAsia="PMingLiU" w:hAnsi="Arial"/>
      <w:b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14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5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13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2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33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77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6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9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96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47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24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973765">
          <w:marLeft w:val="720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627681">
          <w:marLeft w:val="720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981066">
          <w:marLeft w:val="720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298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855100">
          <w:marLeft w:val="60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832845">
          <w:marLeft w:val="60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172859">
          <w:marLeft w:val="60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768716">
          <w:marLeft w:val="155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308958">
          <w:marLeft w:val="155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77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3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7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7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6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9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2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97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16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4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2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43556">
          <w:marLeft w:val="60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002786">
          <w:marLeft w:val="60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659044">
          <w:marLeft w:val="60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697152">
          <w:marLeft w:val="605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985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0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8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97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748773">
          <w:marLeft w:val="360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705330">
          <w:marLeft w:val="979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476995">
          <w:marLeft w:val="605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453618">
          <w:marLeft w:val="605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439695">
          <w:marLeft w:val="979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504975">
          <w:marLeft w:val="979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214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86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97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02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2715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56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591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9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8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000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87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8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2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0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2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9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89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1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93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02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12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85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1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62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7174">
          <w:marLeft w:val="1498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070308">
          <w:marLeft w:val="1498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577260">
          <w:marLeft w:val="1498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26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40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46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0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4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75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78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4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37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12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2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297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656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843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42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86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50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24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30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5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21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53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34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73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99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53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6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7.png"/><Relationship Id="rId117" Type="http://schemas.openxmlformats.org/officeDocument/2006/relationships/image" Target="media/image96.png"/><Relationship Id="rId21" Type="http://schemas.openxmlformats.org/officeDocument/2006/relationships/image" Target="media/image2.png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63" Type="http://schemas.openxmlformats.org/officeDocument/2006/relationships/image" Target="media/image43.png"/><Relationship Id="rId68" Type="http://schemas.openxmlformats.org/officeDocument/2006/relationships/image" Target="media/image48.png"/><Relationship Id="rId84" Type="http://schemas.openxmlformats.org/officeDocument/2006/relationships/image" Target="media/image64.png"/><Relationship Id="rId89" Type="http://schemas.openxmlformats.org/officeDocument/2006/relationships/image" Target="media/image69.png"/><Relationship Id="rId112" Type="http://schemas.openxmlformats.org/officeDocument/2006/relationships/image" Target="media/image91.png"/><Relationship Id="rId16" Type="http://schemas.openxmlformats.org/officeDocument/2006/relationships/footer" Target="footer3.xml"/><Relationship Id="rId107" Type="http://schemas.openxmlformats.org/officeDocument/2006/relationships/image" Target="media/image87.emf"/><Relationship Id="rId11" Type="http://schemas.openxmlformats.org/officeDocument/2006/relationships/header" Target="header1.xml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74" Type="http://schemas.openxmlformats.org/officeDocument/2006/relationships/image" Target="media/image54.png"/><Relationship Id="rId79" Type="http://schemas.openxmlformats.org/officeDocument/2006/relationships/image" Target="media/image59.png"/><Relationship Id="rId102" Type="http://schemas.openxmlformats.org/officeDocument/2006/relationships/image" Target="media/image82.png"/><Relationship Id="rId123" Type="http://schemas.openxmlformats.org/officeDocument/2006/relationships/image" Target="media/image102.png"/><Relationship Id="rId5" Type="http://schemas.openxmlformats.org/officeDocument/2006/relationships/numbering" Target="numbering.xml"/><Relationship Id="rId90" Type="http://schemas.openxmlformats.org/officeDocument/2006/relationships/image" Target="media/image70.png"/><Relationship Id="rId95" Type="http://schemas.openxmlformats.org/officeDocument/2006/relationships/image" Target="media/image75.png"/><Relationship Id="rId19" Type="http://schemas.openxmlformats.org/officeDocument/2006/relationships/hyperlink" Target="https://urldefense.com/v3/__http:/mckb2bbiologics-qa.oktapreview.com__;!!KMayzP4JbQ!cVHtDRMaRsaIF66ms_wpsRVL4AW32YeiaUVnPE5MNUKDtNP_QNwgQ4Gg7cKn2C8t8xxn5A-afwibO-pZYoaFhA$" TargetMode="External"/><Relationship Id="rId14" Type="http://schemas.openxmlformats.org/officeDocument/2006/relationships/footer" Target="footer2.xml"/><Relationship Id="rId22" Type="http://schemas.openxmlformats.org/officeDocument/2006/relationships/image" Target="media/image3.png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hyperlink" Target="https://rxservices-admin.oktapreview.com/admin/universaldirectory" TargetMode="External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56" Type="http://schemas.openxmlformats.org/officeDocument/2006/relationships/image" Target="media/image36.png"/><Relationship Id="rId64" Type="http://schemas.openxmlformats.org/officeDocument/2006/relationships/image" Target="media/image44.png"/><Relationship Id="rId69" Type="http://schemas.openxmlformats.org/officeDocument/2006/relationships/image" Target="media/image49.png"/><Relationship Id="rId77" Type="http://schemas.openxmlformats.org/officeDocument/2006/relationships/image" Target="media/image57.png"/><Relationship Id="rId100" Type="http://schemas.openxmlformats.org/officeDocument/2006/relationships/image" Target="media/image80.png"/><Relationship Id="rId105" Type="http://schemas.openxmlformats.org/officeDocument/2006/relationships/image" Target="media/image85.png"/><Relationship Id="rId113" Type="http://schemas.openxmlformats.org/officeDocument/2006/relationships/image" Target="media/image92.png"/><Relationship Id="rId118" Type="http://schemas.openxmlformats.org/officeDocument/2006/relationships/image" Target="media/image97.png"/><Relationship Id="rId126" Type="http://schemas.openxmlformats.org/officeDocument/2006/relationships/fontTable" Target="fontTable.xml"/><Relationship Id="rId8" Type="http://schemas.openxmlformats.org/officeDocument/2006/relationships/webSettings" Target="webSettings.xml"/><Relationship Id="rId51" Type="http://schemas.openxmlformats.org/officeDocument/2006/relationships/image" Target="media/image31.png"/><Relationship Id="rId72" Type="http://schemas.openxmlformats.org/officeDocument/2006/relationships/image" Target="media/image52.png"/><Relationship Id="rId80" Type="http://schemas.openxmlformats.org/officeDocument/2006/relationships/image" Target="media/image60.png"/><Relationship Id="rId85" Type="http://schemas.openxmlformats.org/officeDocument/2006/relationships/image" Target="media/image65.png"/><Relationship Id="rId93" Type="http://schemas.openxmlformats.org/officeDocument/2006/relationships/image" Target="media/image73.png"/><Relationship Id="rId98" Type="http://schemas.openxmlformats.org/officeDocument/2006/relationships/image" Target="media/image78.png"/><Relationship Id="rId121" Type="http://schemas.openxmlformats.org/officeDocument/2006/relationships/image" Target="media/image100.png"/><Relationship Id="rId3" Type="http://schemas.openxmlformats.org/officeDocument/2006/relationships/customXml" Target="../customXml/item3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5" Type="http://schemas.openxmlformats.org/officeDocument/2006/relationships/image" Target="media/image6.png"/><Relationship Id="rId33" Type="http://schemas.openxmlformats.org/officeDocument/2006/relationships/image" Target="media/image14.png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image" Target="media/image39.png"/><Relationship Id="rId67" Type="http://schemas.openxmlformats.org/officeDocument/2006/relationships/image" Target="media/image47.png"/><Relationship Id="rId103" Type="http://schemas.openxmlformats.org/officeDocument/2006/relationships/image" Target="media/image83.png"/><Relationship Id="rId108" Type="http://schemas.openxmlformats.org/officeDocument/2006/relationships/package" Target="embeddings/Microsoft_Visio_Drawing.vsdx"/><Relationship Id="rId116" Type="http://schemas.openxmlformats.org/officeDocument/2006/relationships/image" Target="media/image95.png"/><Relationship Id="rId124" Type="http://schemas.openxmlformats.org/officeDocument/2006/relationships/image" Target="media/image103.png"/><Relationship Id="rId20" Type="http://schemas.openxmlformats.org/officeDocument/2006/relationships/hyperlink" Target="https://urldefense.com/v3/__http:/mckb2bbiologics.okta.com__;!!KMayzP4JbQ!cVHtDRMaRsaIF66ms_wpsRVL4AW32YeiaUVnPE5MNUKDtNP_QNwgQ4Gg7cKn2C8t8xxn5A-afwibO-oUn2lF7w$" TargetMode="External"/><Relationship Id="rId41" Type="http://schemas.openxmlformats.org/officeDocument/2006/relationships/image" Target="media/image21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70" Type="http://schemas.openxmlformats.org/officeDocument/2006/relationships/image" Target="media/image50.png"/><Relationship Id="rId75" Type="http://schemas.openxmlformats.org/officeDocument/2006/relationships/image" Target="media/image55.png"/><Relationship Id="rId83" Type="http://schemas.openxmlformats.org/officeDocument/2006/relationships/image" Target="media/image63.png"/><Relationship Id="rId88" Type="http://schemas.openxmlformats.org/officeDocument/2006/relationships/image" Target="media/image68.png"/><Relationship Id="rId91" Type="http://schemas.openxmlformats.org/officeDocument/2006/relationships/image" Target="media/image71.png"/><Relationship Id="rId96" Type="http://schemas.openxmlformats.org/officeDocument/2006/relationships/image" Target="media/image76.png"/><Relationship Id="rId111" Type="http://schemas.openxmlformats.org/officeDocument/2006/relationships/image" Target="media/image90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header" Target="header3.xml"/><Relationship Id="rId23" Type="http://schemas.openxmlformats.org/officeDocument/2006/relationships/image" Target="media/image4.png"/><Relationship Id="rId28" Type="http://schemas.openxmlformats.org/officeDocument/2006/relationships/image" Target="media/image9.png"/><Relationship Id="rId36" Type="http://schemas.openxmlformats.org/officeDocument/2006/relationships/image" Target="media/image16.png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106" Type="http://schemas.openxmlformats.org/officeDocument/2006/relationships/image" Target="media/image86.png"/><Relationship Id="rId114" Type="http://schemas.openxmlformats.org/officeDocument/2006/relationships/image" Target="media/image93.png"/><Relationship Id="rId119" Type="http://schemas.openxmlformats.org/officeDocument/2006/relationships/image" Target="media/image98.png"/><Relationship Id="rId127" Type="http://schemas.openxmlformats.org/officeDocument/2006/relationships/theme" Target="theme/theme1.xml"/><Relationship Id="rId10" Type="http://schemas.openxmlformats.org/officeDocument/2006/relationships/endnotes" Target="endnotes.xml"/><Relationship Id="rId31" Type="http://schemas.openxmlformats.org/officeDocument/2006/relationships/image" Target="media/image12.png"/><Relationship Id="rId44" Type="http://schemas.openxmlformats.org/officeDocument/2006/relationships/image" Target="media/image24.png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image" Target="media/image45.png"/><Relationship Id="rId73" Type="http://schemas.openxmlformats.org/officeDocument/2006/relationships/image" Target="media/image53.png"/><Relationship Id="rId78" Type="http://schemas.openxmlformats.org/officeDocument/2006/relationships/image" Target="media/image58.png"/><Relationship Id="rId81" Type="http://schemas.openxmlformats.org/officeDocument/2006/relationships/image" Target="media/image61.png"/><Relationship Id="rId86" Type="http://schemas.openxmlformats.org/officeDocument/2006/relationships/image" Target="media/image66.png"/><Relationship Id="rId94" Type="http://schemas.openxmlformats.org/officeDocument/2006/relationships/image" Target="media/image74.png"/><Relationship Id="rId99" Type="http://schemas.openxmlformats.org/officeDocument/2006/relationships/image" Target="media/image79.png"/><Relationship Id="rId101" Type="http://schemas.openxmlformats.org/officeDocument/2006/relationships/image" Target="media/image81.png"/><Relationship Id="rId122" Type="http://schemas.openxmlformats.org/officeDocument/2006/relationships/image" Target="media/image101.jpe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footer" Target="footer1.xml"/><Relationship Id="rId18" Type="http://schemas.openxmlformats.org/officeDocument/2006/relationships/footer" Target="footer4.xml"/><Relationship Id="rId39" Type="http://schemas.openxmlformats.org/officeDocument/2006/relationships/image" Target="media/image19.png"/><Relationship Id="rId109" Type="http://schemas.openxmlformats.org/officeDocument/2006/relationships/image" Target="media/image88.png"/><Relationship Id="rId34" Type="http://schemas.openxmlformats.org/officeDocument/2006/relationships/image" Target="media/image15.png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76" Type="http://schemas.openxmlformats.org/officeDocument/2006/relationships/image" Target="media/image56.png"/><Relationship Id="rId97" Type="http://schemas.openxmlformats.org/officeDocument/2006/relationships/image" Target="media/image77.png"/><Relationship Id="rId104" Type="http://schemas.openxmlformats.org/officeDocument/2006/relationships/image" Target="media/image84.png"/><Relationship Id="rId120" Type="http://schemas.openxmlformats.org/officeDocument/2006/relationships/image" Target="media/image99.png"/><Relationship Id="rId125" Type="http://schemas.openxmlformats.org/officeDocument/2006/relationships/image" Target="media/image104.png"/><Relationship Id="rId7" Type="http://schemas.openxmlformats.org/officeDocument/2006/relationships/settings" Target="settings.xml"/><Relationship Id="rId71" Type="http://schemas.openxmlformats.org/officeDocument/2006/relationships/image" Target="media/image51.png"/><Relationship Id="rId92" Type="http://schemas.openxmlformats.org/officeDocument/2006/relationships/image" Target="media/image72.png"/><Relationship Id="rId2" Type="http://schemas.openxmlformats.org/officeDocument/2006/relationships/customXml" Target="../customXml/item2.xml"/><Relationship Id="rId29" Type="http://schemas.openxmlformats.org/officeDocument/2006/relationships/image" Target="media/image10.png"/><Relationship Id="rId24" Type="http://schemas.openxmlformats.org/officeDocument/2006/relationships/image" Target="media/image5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66" Type="http://schemas.openxmlformats.org/officeDocument/2006/relationships/image" Target="media/image46.png"/><Relationship Id="rId87" Type="http://schemas.openxmlformats.org/officeDocument/2006/relationships/image" Target="media/image67.png"/><Relationship Id="rId110" Type="http://schemas.openxmlformats.org/officeDocument/2006/relationships/image" Target="media/image89.png"/><Relationship Id="rId115" Type="http://schemas.openxmlformats.org/officeDocument/2006/relationships/image" Target="media/image94.png"/><Relationship Id="rId61" Type="http://schemas.openxmlformats.org/officeDocument/2006/relationships/image" Target="media/image41.png"/><Relationship Id="rId82" Type="http://schemas.openxmlformats.org/officeDocument/2006/relationships/image" Target="media/image62.pn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kta">
      <a:dk1>
        <a:sysClr val="windowText" lastClr="000000"/>
      </a:dk1>
      <a:lt1>
        <a:sysClr val="window" lastClr="FFFFFF"/>
      </a:lt1>
      <a:dk2>
        <a:srgbClr val="FFFFFF"/>
      </a:dk2>
      <a:lt2>
        <a:srgbClr val="007DC1"/>
      </a:lt2>
      <a:accent1>
        <a:srgbClr val="007DC1"/>
      </a:accent1>
      <a:accent2>
        <a:srgbClr val="46B3E9"/>
      </a:accent2>
      <a:accent3>
        <a:srgbClr val="A9E6FD"/>
      </a:accent3>
      <a:accent4>
        <a:srgbClr val="4CBF9C"/>
      </a:accent4>
      <a:accent5>
        <a:srgbClr val="4CDB82"/>
      </a:accent5>
      <a:accent6>
        <a:srgbClr val="595959"/>
      </a:accent6>
      <a:hlink>
        <a:srgbClr val="7F7F7F"/>
      </a:hlink>
      <a:folHlink>
        <a:srgbClr val="D8D8D8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70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C5CDEE3-BB84-9348-9924-9EAAA17D8D39}">
  <we:reference id="wa104380118" version="1.1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C5D53E4DEE328469F857036FDD881B4" ma:contentTypeVersion="4" ma:contentTypeDescription="Create a new document." ma:contentTypeScope="" ma:versionID="8f5aed529a55a58cb5c97effcab46111">
  <xsd:schema xmlns:xsd="http://www.w3.org/2001/XMLSchema" xmlns:xs="http://www.w3.org/2001/XMLSchema" xmlns:p="http://schemas.microsoft.com/office/2006/metadata/properties" xmlns:ns2="34bea061-38e0-4d8e-b53b-b72a710b14c8" xmlns:ns3="4b36745b-ea74-4582-a03a-daaecc1b4d92" targetNamespace="http://schemas.microsoft.com/office/2006/metadata/properties" ma:root="true" ma:fieldsID="72d6b62fa6e669768d510dadf3432711" ns2:_="" ns3:_="">
    <xsd:import namespace="34bea061-38e0-4d8e-b53b-b72a710b14c8"/>
    <xsd:import namespace="4b36745b-ea74-4582-a03a-daaecc1b4d9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4bea061-38e0-4d8e-b53b-b72a710b14c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36745b-ea74-4582-a03a-daaecc1b4d92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A8FB809-81A5-4A35-B98D-3D581C38F33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8CFE129-F5C0-44E5-8D61-528FAF7BF19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BB5BF50-9B10-41E9-9197-CF6A596FFEC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07153FF-4092-4013-9CEE-B1435261890B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1</TotalTime>
  <Pages>52</Pages>
  <Words>1010</Words>
  <Characters>5762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Document</vt:lpstr>
    </vt:vector>
  </TitlesOfParts>
  <Manager/>
  <Company/>
  <LinksUpToDate>false</LinksUpToDate>
  <CharactersWithSpaces>6759</CharactersWithSpaces>
  <SharedDoc>false</SharedDoc>
  <HyperlinkBase/>
  <HLinks>
    <vt:vector size="192" baseType="variant">
      <vt:variant>
        <vt:i4>2228351</vt:i4>
      </vt:variant>
      <vt:variant>
        <vt:i4>183</vt:i4>
      </vt:variant>
      <vt:variant>
        <vt:i4>0</vt:i4>
      </vt:variant>
      <vt:variant>
        <vt:i4>5</vt:i4>
      </vt:variant>
      <vt:variant>
        <vt:lpwstr/>
      </vt:variant>
      <vt:variant>
        <vt:lpwstr>_Mapping_1</vt:lpwstr>
      </vt:variant>
      <vt:variant>
        <vt:i4>1245216</vt:i4>
      </vt:variant>
      <vt:variant>
        <vt:i4>180</vt:i4>
      </vt:variant>
      <vt:variant>
        <vt:i4>0</vt:i4>
      </vt:variant>
      <vt:variant>
        <vt:i4>5</vt:i4>
      </vt:variant>
      <vt:variant>
        <vt:lpwstr/>
      </vt:variant>
      <vt:variant>
        <vt:lpwstr>_Mapping</vt:lpwstr>
      </vt:variant>
      <vt:variant>
        <vt:i4>1572871</vt:i4>
      </vt:variant>
      <vt:variant>
        <vt:i4>177</vt:i4>
      </vt:variant>
      <vt:variant>
        <vt:i4>0</vt:i4>
      </vt:variant>
      <vt:variant>
        <vt:i4>5</vt:i4>
      </vt:variant>
      <vt:variant>
        <vt:lpwstr>https://rxservices-admin.oktapreview.com/admin/universaldirectory</vt:lpwstr>
      </vt:variant>
      <vt:variant>
        <vt:lpwstr/>
      </vt:variant>
      <vt:variant>
        <vt:i4>124524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09400705</vt:lpwstr>
      </vt:variant>
      <vt:variant>
        <vt:i4>124524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09400704</vt:lpwstr>
      </vt:variant>
      <vt:variant>
        <vt:i4>124524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09400703</vt:lpwstr>
      </vt:variant>
      <vt:variant>
        <vt:i4>124524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09400702</vt:lpwstr>
      </vt:variant>
      <vt:variant>
        <vt:i4>124524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09400701</vt:lpwstr>
      </vt:variant>
      <vt:variant>
        <vt:i4>124524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09400700</vt:lpwstr>
      </vt:variant>
      <vt:variant>
        <vt:i4>170399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09400699</vt:lpwstr>
      </vt:variant>
      <vt:variant>
        <vt:i4>170399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09400698</vt:lpwstr>
      </vt:variant>
      <vt:variant>
        <vt:i4>170399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09400697</vt:lpwstr>
      </vt:variant>
      <vt:variant>
        <vt:i4>170399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09400696</vt:lpwstr>
      </vt:variant>
      <vt:variant>
        <vt:i4>170399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09400695</vt:lpwstr>
      </vt:variant>
      <vt:variant>
        <vt:i4>170399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09400694</vt:lpwstr>
      </vt:variant>
      <vt:variant>
        <vt:i4>170399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09400693</vt:lpwstr>
      </vt:variant>
      <vt:variant>
        <vt:i4>170399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09400692</vt:lpwstr>
      </vt:variant>
      <vt:variant>
        <vt:i4>170399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09400691</vt:lpwstr>
      </vt:variant>
      <vt:variant>
        <vt:i4>170399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9400690</vt:lpwstr>
      </vt:variant>
      <vt:variant>
        <vt:i4>176953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09400689</vt:lpwstr>
      </vt:variant>
      <vt:variant>
        <vt:i4>176953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09400688</vt:lpwstr>
      </vt:variant>
      <vt:variant>
        <vt:i4>176953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09400687</vt:lpwstr>
      </vt:variant>
      <vt:variant>
        <vt:i4>17695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09400686</vt:lpwstr>
      </vt:variant>
      <vt:variant>
        <vt:i4>176953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9400685</vt:lpwstr>
      </vt:variant>
      <vt:variant>
        <vt:i4>17695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9400684</vt:lpwstr>
      </vt:variant>
      <vt:variant>
        <vt:i4>17695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09400683</vt:lpwstr>
      </vt:variant>
      <vt:variant>
        <vt:i4>17695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9400682</vt:lpwstr>
      </vt:variant>
      <vt:variant>
        <vt:i4>17695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09400681</vt:lpwstr>
      </vt:variant>
      <vt:variant>
        <vt:i4>17695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09400680</vt:lpwstr>
      </vt:variant>
      <vt:variant>
        <vt:i4>131078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9400679</vt:lpwstr>
      </vt:variant>
      <vt:variant>
        <vt:i4>131078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09400678</vt:lpwstr>
      </vt:variant>
      <vt:variant>
        <vt:i4>131078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0940067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</dc:title>
  <dc:subject>Okta</dc:subject>
  <dc:creator>Raj Nagalingam</dc:creator>
  <cp:keywords/>
  <dc:description/>
  <cp:lastModifiedBy>Narasimha Reddy Kalasani</cp:lastModifiedBy>
  <cp:revision>319</cp:revision>
  <dcterms:created xsi:type="dcterms:W3CDTF">2022-06-24T09:37:00Z</dcterms:created>
  <dcterms:modified xsi:type="dcterms:W3CDTF">2022-09-06T11:2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C5D53E4DEE328469F857036FDD881B4</vt:lpwstr>
  </property>
</Properties>
</file>